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ink/ink1.xml" ContentType="application/inkml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96" r:id="rId2"/>
  </p:sldMasterIdLst>
  <p:notesMasterIdLst>
    <p:notesMasterId r:id="rId168"/>
  </p:notesMasterIdLst>
  <p:sldIdLst>
    <p:sldId id="256" r:id="rId3"/>
    <p:sldId id="257" r:id="rId4"/>
    <p:sldId id="258" r:id="rId5"/>
    <p:sldId id="362" r:id="rId6"/>
    <p:sldId id="363" r:id="rId7"/>
    <p:sldId id="501" r:id="rId8"/>
    <p:sldId id="364" r:id="rId9"/>
    <p:sldId id="365" r:id="rId10"/>
    <p:sldId id="502" r:id="rId11"/>
    <p:sldId id="457" r:id="rId12"/>
    <p:sldId id="505" r:id="rId13"/>
    <p:sldId id="506" r:id="rId14"/>
    <p:sldId id="507" r:id="rId15"/>
    <p:sldId id="503" r:id="rId16"/>
    <p:sldId id="584" r:id="rId17"/>
    <p:sldId id="464" r:id="rId18"/>
    <p:sldId id="578" r:id="rId19"/>
    <p:sldId id="579" r:id="rId20"/>
    <p:sldId id="466" r:id="rId21"/>
    <p:sldId id="366" r:id="rId22"/>
    <p:sldId id="380" r:id="rId23"/>
    <p:sldId id="508" r:id="rId24"/>
    <p:sldId id="509" r:id="rId25"/>
    <p:sldId id="510" r:id="rId26"/>
    <p:sldId id="511" r:id="rId27"/>
    <p:sldId id="369" r:id="rId28"/>
    <p:sldId id="374" r:id="rId29"/>
    <p:sldId id="370" r:id="rId30"/>
    <p:sldId id="377" r:id="rId31"/>
    <p:sldId id="378" r:id="rId32"/>
    <p:sldId id="367" r:id="rId33"/>
    <p:sldId id="288" r:id="rId34"/>
    <p:sldId id="529" r:id="rId35"/>
    <p:sldId id="530" r:id="rId36"/>
    <p:sldId id="550" r:id="rId37"/>
    <p:sldId id="271" r:id="rId38"/>
    <p:sldId id="269" r:id="rId39"/>
    <p:sldId id="551" r:id="rId40"/>
    <p:sldId id="552" r:id="rId41"/>
    <p:sldId id="553" r:id="rId42"/>
    <p:sldId id="554" r:id="rId43"/>
    <p:sldId id="555" r:id="rId44"/>
    <p:sldId id="556" r:id="rId45"/>
    <p:sldId id="557" r:id="rId46"/>
    <p:sldId id="558" r:id="rId47"/>
    <p:sldId id="458" r:id="rId48"/>
    <p:sldId id="559" r:id="rId49"/>
    <p:sldId id="560" r:id="rId50"/>
    <p:sldId id="561" r:id="rId51"/>
    <p:sldId id="562" r:id="rId52"/>
    <p:sldId id="563" r:id="rId53"/>
    <p:sldId id="564" r:id="rId54"/>
    <p:sldId id="596" r:id="rId55"/>
    <p:sldId id="549" r:id="rId56"/>
    <p:sldId id="565" r:id="rId57"/>
    <p:sldId id="566" r:id="rId58"/>
    <p:sldId id="567" r:id="rId59"/>
    <p:sldId id="568" r:id="rId60"/>
    <p:sldId id="569" r:id="rId61"/>
    <p:sldId id="570" r:id="rId62"/>
    <p:sldId id="571" r:id="rId63"/>
    <p:sldId id="572" r:id="rId64"/>
    <p:sldId id="504" r:id="rId65"/>
    <p:sldId id="585" r:id="rId66"/>
    <p:sldId id="368" r:id="rId67"/>
    <p:sldId id="587" r:id="rId68"/>
    <p:sldId id="588" r:id="rId69"/>
    <p:sldId id="589" r:id="rId70"/>
    <p:sldId id="371" r:id="rId71"/>
    <p:sldId id="590" r:id="rId72"/>
    <p:sldId id="591" r:id="rId73"/>
    <p:sldId id="592" r:id="rId74"/>
    <p:sldId id="593" r:id="rId75"/>
    <p:sldId id="594" r:id="rId76"/>
    <p:sldId id="595" r:id="rId77"/>
    <p:sldId id="259" r:id="rId78"/>
    <p:sldId id="260" r:id="rId79"/>
    <p:sldId id="262" r:id="rId80"/>
    <p:sldId id="263" r:id="rId81"/>
    <p:sldId id="267" r:id="rId82"/>
    <p:sldId id="268" r:id="rId83"/>
    <p:sldId id="264" r:id="rId84"/>
    <p:sldId id="265" r:id="rId85"/>
    <p:sldId id="266" r:id="rId86"/>
    <p:sldId id="270" r:id="rId87"/>
    <p:sldId id="580" r:id="rId88"/>
    <p:sldId id="581" r:id="rId89"/>
    <p:sldId id="273" r:id="rId90"/>
    <p:sldId id="274" r:id="rId91"/>
    <p:sldId id="275" r:id="rId92"/>
    <p:sldId id="272" r:id="rId93"/>
    <p:sldId id="276" r:id="rId94"/>
    <p:sldId id="277" r:id="rId95"/>
    <p:sldId id="289" r:id="rId96"/>
    <p:sldId id="295" r:id="rId97"/>
    <p:sldId id="300" r:id="rId98"/>
    <p:sldId id="296" r:id="rId99"/>
    <p:sldId id="297" r:id="rId100"/>
    <p:sldId id="298" r:id="rId101"/>
    <p:sldId id="299" r:id="rId102"/>
    <p:sldId id="291" r:id="rId103"/>
    <p:sldId id="301" r:id="rId104"/>
    <p:sldId id="302" r:id="rId105"/>
    <p:sldId id="303" r:id="rId106"/>
    <p:sldId id="304" r:id="rId107"/>
    <p:sldId id="305" r:id="rId108"/>
    <p:sldId id="292" r:id="rId109"/>
    <p:sldId id="306" r:id="rId110"/>
    <p:sldId id="307" r:id="rId111"/>
    <p:sldId id="582" r:id="rId112"/>
    <p:sldId id="583" r:id="rId113"/>
    <p:sldId id="310" r:id="rId114"/>
    <p:sldId id="311" r:id="rId115"/>
    <p:sldId id="312" r:id="rId116"/>
    <p:sldId id="313" r:id="rId117"/>
    <p:sldId id="314" r:id="rId118"/>
    <p:sldId id="315" r:id="rId119"/>
    <p:sldId id="316" r:id="rId120"/>
    <p:sldId id="317" r:id="rId121"/>
    <p:sldId id="597" r:id="rId122"/>
    <p:sldId id="453" r:id="rId123"/>
    <p:sldId id="325" r:id="rId124"/>
    <p:sldId id="326" r:id="rId125"/>
    <p:sldId id="328" r:id="rId126"/>
    <p:sldId id="327" r:id="rId127"/>
    <p:sldId id="454" r:id="rId128"/>
    <p:sldId id="484" r:id="rId129"/>
    <p:sldId id="485" r:id="rId130"/>
    <p:sldId id="329" r:id="rId131"/>
    <p:sldId id="355" r:id="rId132"/>
    <p:sldId id="357" r:id="rId133"/>
    <p:sldId id="361" r:id="rId134"/>
    <p:sldId id="261" r:id="rId135"/>
    <p:sldId id="486" r:id="rId136"/>
    <p:sldId id="487" r:id="rId137"/>
    <p:sldId id="488" r:id="rId138"/>
    <p:sldId id="489" r:id="rId139"/>
    <p:sldId id="491" r:id="rId140"/>
    <p:sldId id="498" r:id="rId141"/>
    <p:sldId id="499" r:id="rId142"/>
    <p:sldId id="518" r:id="rId143"/>
    <p:sldId id="519" r:id="rId144"/>
    <p:sldId id="520" r:id="rId145"/>
    <p:sldId id="385" r:id="rId146"/>
    <p:sldId id="386" r:id="rId147"/>
    <p:sldId id="344" r:id="rId148"/>
    <p:sldId id="346" r:id="rId149"/>
    <p:sldId id="347" r:id="rId150"/>
    <p:sldId id="348" r:id="rId151"/>
    <p:sldId id="349" r:id="rId152"/>
    <p:sldId id="350" r:id="rId153"/>
    <p:sldId id="351" r:id="rId154"/>
    <p:sldId id="352" r:id="rId155"/>
    <p:sldId id="353" r:id="rId156"/>
    <p:sldId id="573" r:id="rId157"/>
    <p:sldId id="574" r:id="rId158"/>
    <p:sldId id="387" r:id="rId159"/>
    <p:sldId id="575" r:id="rId160"/>
    <p:sldId id="388" r:id="rId161"/>
    <p:sldId id="389" r:id="rId162"/>
    <p:sldId id="390" r:id="rId163"/>
    <p:sldId id="396" r:id="rId164"/>
    <p:sldId id="543" r:id="rId165"/>
    <p:sldId id="577" r:id="rId166"/>
    <p:sldId id="497" r:id="rId16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79"/>
    <p:restoredTop sz="92836" autoAdjust="0"/>
  </p:normalViewPr>
  <p:slideViewPr>
    <p:cSldViewPr snapToGrid="0" snapToObjects="1">
      <p:cViewPr varScale="1">
        <p:scale>
          <a:sx n="111" d="100"/>
          <a:sy n="111" d="100"/>
        </p:scale>
        <p:origin x="2160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viewProps" Target="viewProps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71" Type="http://schemas.openxmlformats.org/officeDocument/2006/relationships/theme" Target="theme/theme1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slide" Target="slides/slide16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2" Type="http://schemas.openxmlformats.org/officeDocument/2006/relationships/tableStyles" Target="tableStyles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/Relationships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g"/><Relationship Id="rId2" Type="http://schemas.openxmlformats.org/officeDocument/2006/relationships/image" Target="../media/image50.png"/><Relationship Id="rId1" Type="http://schemas.openxmlformats.org/officeDocument/2006/relationships/image" Target="../media/image49.jpg"/></Relationships>
</file>

<file path=ppt/diagrams/_rels/data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diagrams/_rels/data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image" Target="../media/image76.png"/></Relationships>
</file>

<file path=ppt/diagrams/_rels/drawing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g"/><Relationship Id="rId2" Type="http://schemas.openxmlformats.org/officeDocument/2006/relationships/image" Target="../media/image50.png"/><Relationship Id="rId1" Type="http://schemas.openxmlformats.org/officeDocument/2006/relationships/image" Target="../media/image49.jpg"/></Relationships>
</file>

<file path=ppt/diagrams/_rels/drawing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diagrams/_rels/drawing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image" Target="../media/image7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2343B1-667A-0D47-8472-F34A47E8E7B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E1C5F4D-1C77-264D-9979-1B0A223BBAB6}">
      <dgm:prSet/>
      <dgm:spPr/>
      <dgm:t>
        <a:bodyPr/>
        <a:lstStyle/>
        <a:p>
          <a:r>
            <a:rPr lang="ru-RU" dirty="0"/>
            <a:t>Поиск решений (оптимизация)</a:t>
          </a:r>
        </a:p>
      </dgm:t>
    </dgm:pt>
    <dgm:pt modelId="{5C8ECA67-FFE7-5342-9CF7-A8EC86361014}" type="parTrans" cxnId="{797E2726-4DDF-2C49-B43C-B6C08B9DC48B}">
      <dgm:prSet/>
      <dgm:spPr/>
      <dgm:t>
        <a:bodyPr/>
        <a:lstStyle/>
        <a:p>
          <a:endParaRPr lang="ru-RU"/>
        </a:p>
      </dgm:t>
    </dgm:pt>
    <dgm:pt modelId="{CA533E2E-9CA5-034A-BFC1-16F92AE4ECA8}" type="sibTrans" cxnId="{797E2726-4DDF-2C49-B43C-B6C08B9DC48B}">
      <dgm:prSet/>
      <dgm:spPr/>
      <dgm:t>
        <a:bodyPr/>
        <a:lstStyle/>
        <a:p>
          <a:endParaRPr lang="ru-RU"/>
        </a:p>
      </dgm:t>
    </dgm:pt>
    <dgm:pt modelId="{007E524A-161E-C446-B837-41412C561FDD}">
      <dgm:prSet/>
      <dgm:spPr/>
      <dgm:t>
        <a:bodyPr/>
        <a:lstStyle/>
        <a:p>
          <a:r>
            <a:rPr lang="ru-RU" dirty="0"/>
            <a:t>ЛПР </a:t>
          </a:r>
        </a:p>
        <a:p>
          <a:r>
            <a:rPr lang="ru-RU" dirty="0"/>
            <a:t>СППР</a:t>
          </a:r>
        </a:p>
      </dgm:t>
    </dgm:pt>
    <dgm:pt modelId="{C103167E-0EAE-644C-8B0A-C972F604A95C}" type="parTrans" cxnId="{D5FA5CB5-6B6A-B54B-8B93-DD3CF43FA2B1}">
      <dgm:prSet/>
      <dgm:spPr/>
      <dgm:t>
        <a:bodyPr/>
        <a:lstStyle/>
        <a:p>
          <a:endParaRPr lang="ru-RU"/>
        </a:p>
      </dgm:t>
    </dgm:pt>
    <dgm:pt modelId="{1783FE23-17FD-A244-85DA-D7EF9A957185}" type="sibTrans" cxnId="{D5FA5CB5-6B6A-B54B-8B93-DD3CF43FA2B1}">
      <dgm:prSet/>
      <dgm:spPr/>
      <dgm:t>
        <a:bodyPr/>
        <a:lstStyle/>
        <a:p>
          <a:endParaRPr lang="ru-RU"/>
        </a:p>
      </dgm:t>
    </dgm:pt>
    <dgm:pt modelId="{7E3981B0-547E-9141-B9DA-723C379E8704}">
      <dgm:prSet/>
      <dgm:spPr/>
      <dgm:t>
        <a:bodyPr/>
        <a:lstStyle/>
        <a:p>
          <a:r>
            <a:rPr lang="en-US" dirty="0" err="1"/>
            <a:t>DataSets</a:t>
          </a:r>
          <a:endParaRPr lang="ru-RU" dirty="0"/>
        </a:p>
        <a:p>
          <a:r>
            <a:rPr lang="ru-RU" dirty="0"/>
            <a:t>Машинное обучение</a:t>
          </a:r>
        </a:p>
      </dgm:t>
    </dgm:pt>
    <dgm:pt modelId="{3304BE19-4FB7-284F-A0ED-6CA4FAE7151B}" type="parTrans" cxnId="{23CE7F99-11AF-514D-A4A0-51EFF2B06D54}">
      <dgm:prSet/>
      <dgm:spPr/>
      <dgm:t>
        <a:bodyPr/>
        <a:lstStyle/>
        <a:p>
          <a:endParaRPr lang="ru-RU"/>
        </a:p>
      </dgm:t>
    </dgm:pt>
    <dgm:pt modelId="{F62FA80A-C984-A94C-B9C8-FC627E89DF81}" type="sibTrans" cxnId="{23CE7F99-11AF-514D-A4A0-51EFF2B06D54}">
      <dgm:prSet/>
      <dgm:spPr/>
      <dgm:t>
        <a:bodyPr/>
        <a:lstStyle/>
        <a:p>
          <a:endParaRPr lang="ru-RU"/>
        </a:p>
      </dgm:t>
    </dgm:pt>
    <dgm:pt modelId="{4F6759FC-B8AD-A546-A62E-8178E1037358}">
      <dgm:prSet/>
      <dgm:spPr/>
      <dgm:t>
        <a:bodyPr/>
        <a:lstStyle/>
        <a:p>
          <a:r>
            <a:rPr lang="ru-RU" dirty="0"/>
            <a:t>Эксперты ЭС</a:t>
          </a:r>
        </a:p>
      </dgm:t>
    </dgm:pt>
    <dgm:pt modelId="{45D1B241-B259-D047-A27A-DDBD5F314D91}" type="parTrans" cxnId="{4513F596-10DD-C34C-B6B7-8955FE7E26DB}">
      <dgm:prSet/>
      <dgm:spPr/>
      <dgm:t>
        <a:bodyPr/>
        <a:lstStyle/>
        <a:p>
          <a:endParaRPr lang="ru-RU"/>
        </a:p>
      </dgm:t>
    </dgm:pt>
    <dgm:pt modelId="{04B31202-FB37-034C-832D-46866B4EEA61}" type="sibTrans" cxnId="{4513F596-10DD-C34C-B6B7-8955FE7E26DB}">
      <dgm:prSet/>
      <dgm:spPr/>
      <dgm:t>
        <a:bodyPr/>
        <a:lstStyle/>
        <a:p>
          <a:endParaRPr lang="ru-RU"/>
        </a:p>
      </dgm:t>
    </dgm:pt>
    <dgm:pt modelId="{F664115F-0C8A-CE41-A372-CE45277D7D46}" type="pres">
      <dgm:prSet presAssocID="{202343B1-667A-0D47-8472-F34A47E8E7B9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F73DE858-03AD-684A-AB9A-F49E56D11B8F}" type="pres">
      <dgm:prSet presAssocID="{EE1C5F4D-1C77-264D-9979-1B0A223BBAB6}" presName="centerShape" presStyleLbl="node0" presStyleIdx="0" presStyleCnt="1"/>
      <dgm:spPr/>
    </dgm:pt>
    <dgm:pt modelId="{74148ABB-2276-0C4A-AF71-1C1DDA514857}" type="pres">
      <dgm:prSet presAssocID="{45D1B241-B259-D047-A27A-DDBD5F314D91}" presName="parTrans" presStyleLbl="bgSibTrans2D1" presStyleIdx="0" presStyleCnt="3"/>
      <dgm:spPr/>
    </dgm:pt>
    <dgm:pt modelId="{F1D2BDB6-BEBD-3949-91B2-DFC2409FB495}" type="pres">
      <dgm:prSet presAssocID="{4F6759FC-B8AD-A546-A62E-8178E1037358}" presName="node" presStyleLbl="node1" presStyleIdx="0" presStyleCnt="3">
        <dgm:presLayoutVars>
          <dgm:bulletEnabled val="1"/>
        </dgm:presLayoutVars>
      </dgm:prSet>
      <dgm:spPr/>
    </dgm:pt>
    <dgm:pt modelId="{08CA93C2-E7AB-944A-89E4-95437DAE86F8}" type="pres">
      <dgm:prSet presAssocID="{C103167E-0EAE-644C-8B0A-C972F604A95C}" presName="parTrans" presStyleLbl="bgSibTrans2D1" presStyleIdx="1" presStyleCnt="3"/>
      <dgm:spPr/>
    </dgm:pt>
    <dgm:pt modelId="{E483A487-FC0C-3F46-9267-27B28B2EF3AE}" type="pres">
      <dgm:prSet presAssocID="{007E524A-161E-C446-B837-41412C561FDD}" presName="node" presStyleLbl="node1" presStyleIdx="1" presStyleCnt="3">
        <dgm:presLayoutVars>
          <dgm:bulletEnabled val="1"/>
        </dgm:presLayoutVars>
      </dgm:prSet>
      <dgm:spPr/>
    </dgm:pt>
    <dgm:pt modelId="{FFDC4AAC-B597-AE4D-BF7C-DADE408762B4}" type="pres">
      <dgm:prSet presAssocID="{3304BE19-4FB7-284F-A0ED-6CA4FAE7151B}" presName="parTrans" presStyleLbl="bgSibTrans2D1" presStyleIdx="2" presStyleCnt="3"/>
      <dgm:spPr/>
    </dgm:pt>
    <dgm:pt modelId="{833A11BE-AA8B-2245-8A6C-E98A5D26194C}" type="pres">
      <dgm:prSet presAssocID="{7E3981B0-547E-9141-B9DA-723C379E8704}" presName="node" presStyleLbl="node1" presStyleIdx="2" presStyleCnt="3">
        <dgm:presLayoutVars>
          <dgm:bulletEnabled val="1"/>
        </dgm:presLayoutVars>
      </dgm:prSet>
      <dgm:spPr/>
    </dgm:pt>
  </dgm:ptLst>
  <dgm:cxnLst>
    <dgm:cxn modelId="{797E2726-4DDF-2C49-B43C-B6C08B9DC48B}" srcId="{202343B1-667A-0D47-8472-F34A47E8E7B9}" destId="{EE1C5F4D-1C77-264D-9979-1B0A223BBAB6}" srcOrd="0" destOrd="0" parTransId="{5C8ECA67-FFE7-5342-9CF7-A8EC86361014}" sibTransId="{CA533E2E-9CA5-034A-BFC1-16F92AE4ECA8}"/>
    <dgm:cxn modelId="{07D5A929-1796-5846-96AD-E4BCFAC76163}" type="presOf" srcId="{4F6759FC-B8AD-A546-A62E-8178E1037358}" destId="{F1D2BDB6-BEBD-3949-91B2-DFC2409FB495}" srcOrd="0" destOrd="0" presId="urn:microsoft.com/office/officeart/2005/8/layout/radial4"/>
    <dgm:cxn modelId="{7FFDD048-A1BD-6142-9C3A-9A34B9A88C6F}" type="presOf" srcId="{202343B1-667A-0D47-8472-F34A47E8E7B9}" destId="{F664115F-0C8A-CE41-A372-CE45277D7D46}" srcOrd="0" destOrd="0" presId="urn:microsoft.com/office/officeart/2005/8/layout/radial4"/>
    <dgm:cxn modelId="{2150667D-B18E-F449-B0A1-346DC517C8ED}" type="presOf" srcId="{EE1C5F4D-1C77-264D-9979-1B0A223BBAB6}" destId="{F73DE858-03AD-684A-AB9A-F49E56D11B8F}" srcOrd="0" destOrd="0" presId="urn:microsoft.com/office/officeart/2005/8/layout/radial4"/>
    <dgm:cxn modelId="{54F81894-09CC-264F-9A3F-B4FC4475D899}" type="presOf" srcId="{007E524A-161E-C446-B837-41412C561FDD}" destId="{E483A487-FC0C-3F46-9267-27B28B2EF3AE}" srcOrd="0" destOrd="0" presId="urn:microsoft.com/office/officeart/2005/8/layout/radial4"/>
    <dgm:cxn modelId="{4513F596-10DD-C34C-B6B7-8955FE7E26DB}" srcId="{EE1C5F4D-1C77-264D-9979-1B0A223BBAB6}" destId="{4F6759FC-B8AD-A546-A62E-8178E1037358}" srcOrd="0" destOrd="0" parTransId="{45D1B241-B259-D047-A27A-DDBD5F314D91}" sibTransId="{04B31202-FB37-034C-832D-46866B4EEA61}"/>
    <dgm:cxn modelId="{23CE7F99-11AF-514D-A4A0-51EFF2B06D54}" srcId="{EE1C5F4D-1C77-264D-9979-1B0A223BBAB6}" destId="{7E3981B0-547E-9141-B9DA-723C379E8704}" srcOrd="2" destOrd="0" parTransId="{3304BE19-4FB7-284F-A0ED-6CA4FAE7151B}" sibTransId="{F62FA80A-C984-A94C-B9C8-FC627E89DF81}"/>
    <dgm:cxn modelId="{8DACEB9A-4356-B64E-9AE0-DBEC646B6909}" type="presOf" srcId="{C103167E-0EAE-644C-8B0A-C972F604A95C}" destId="{08CA93C2-E7AB-944A-89E4-95437DAE86F8}" srcOrd="0" destOrd="0" presId="urn:microsoft.com/office/officeart/2005/8/layout/radial4"/>
    <dgm:cxn modelId="{AFE9869C-0D50-E948-9008-E0604998FFED}" type="presOf" srcId="{7E3981B0-547E-9141-B9DA-723C379E8704}" destId="{833A11BE-AA8B-2245-8A6C-E98A5D26194C}" srcOrd="0" destOrd="0" presId="urn:microsoft.com/office/officeart/2005/8/layout/radial4"/>
    <dgm:cxn modelId="{798C53A5-0643-B24C-B3D0-F97B45C577E3}" type="presOf" srcId="{3304BE19-4FB7-284F-A0ED-6CA4FAE7151B}" destId="{FFDC4AAC-B597-AE4D-BF7C-DADE408762B4}" srcOrd="0" destOrd="0" presId="urn:microsoft.com/office/officeart/2005/8/layout/radial4"/>
    <dgm:cxn modelId="{D5FA5CB5-6B6A-B54B-8B93-DD3CF43FA2B1}" srcId="{EE1C5F4D-1C77-264D-9979-1B0A223BBAB6}" destId="{007E524A-161E-C446-B837-41412C561FDD}" srcOrd="1" destOrd="0" parTransId="{C103167E-0EAE-644C-8B0A-C972F604A95C}" sibTransId="{1783FE23-17FD-A244-85DA-D7EF9A957185}"/>
    <dgm:cxn modelId="{ABF742E6-46E4-B140-AB55-4AF400FB4144}" type="presOf" srcId="{45D1B241-B259-D047-A27A-DDBD5F314D91}" destId="{74148ABB-2276-0C4A-AF71-1C1DDA514857}" srcOrd="0" destOrd="0" presId="urn:microsoft.com/office/officeart/2005/8/layout/radial4"/>
    <dgm:cxn modelId="{9B9E6270-8051-4742-9EBC-730BE0936840}" type="presParOf" srcId="{F664115F-0C8A-CE41-A372-CE45277D7D46}" destId="{F73DE858-03AD-684A-AB9A-F49E56D11B8F}" srcOrd="0" destOrd="0" presId="urn:microsoft.com/office/officeart/2005/8/layout/radial4"/>
    <dgm:cxn modelId="{72928C0F-9319-BC4D-A13A-01A6CB4FE3E2}" type="presParOf" srcId="{F664115F-0C8A-CE41-A372-CE45277D7D46}" destId="{74148ABB-2276-0C4A-AF71-1C1DDA514857}" srcOrd="1" destOrd="0" presId="urn:microsoft.com/office/officeart/2005/8/layout/radial4"/>
    <dgm:cxn modelId="{34A3A3ED-FE48-5B4A-B91B-9BF8A376B68D}" type="presParOf" srcId="{F664115F-0C8A-CE41-A372-CE45277D7D46}" destId="{F1D2BDB6-BEBD-3949-91B2-DFC2409FB495}" srcOrd="2" destOrd="0" presId="urn:microsoft.com/office/officeart/2005/8/layout/radial4"/>
    <dgm:cxn modelId="{43EA4CF8-8A4B-BF47-8465-E1D129E3CE58}" type="presParOf" srcId="{F664115F-0C8A-CE41-A372-CE45277D7D46}" destId="{08CA93C2-E7AB-944A-89E4-95437DAE86F8}" srcOrd="3" destOrd="0" presId="urn:microsoft.com/office/officeart/2005/8/layout/radial4"/>
    <dgm:cxn modelId="{82CE6389-AA24-954A-9292-58DEEB312987}" type="presParOf" srcId="{F664115F-0C8A-CE41-A372-CE45277D7D46}" destId="{E483A487-FC0C-3F46-9267-27B28B2EF3AE}" srcOrd="4" destOrd="0" presId="urn:microsoft.com/office/officeart/2005/8/layout/radial4"/>
    <dgm:cxn modelId="{1D856895-7369-7B48-8F4A-E62047FF6153}" type="presParOf" srcId="{F664115F-0C8A-CE41-A372-CE45277D7D46}" destId="{FFDC4AAC-B597-AE4D-BF7C-DADE408762B4}" srcOrd="5" destOrd="0" presId="urn:microsoft.com/office/officeart/2005/8/layout/radial4"/>
    <dgm:cxn modelId="{29F14FBA-1817-3646-B872-8C0515BC1895}" type="presParOf" srcId="{F664115F-0C8A-CE41-A372-CE45277D7D46}" destId="{833A11BE-AA8B-2245-8A6C-E98A5D26194C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4D7F9323-3D56-7D41-AEE6-C5EC211FDDC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7364910-CC53-C74B-B1FE-E7745F50BDD4}">
      <dgm:prSet/>
      <dgm:spPr/>
      <dgm:t>
        <a:bodyPr/>
        <a:lstStyle/>
        <a:p>
          <a:r>
            <a:rPr lang="en-US"/>
            <a:t>OLTP</a:t>
          </a:r>
          <a:endParaRPr lang="ru-RU"/>
        </a:p>
      </dgm:t>
    </dgm:pt>
    <dgm:pt modelId="{027184D5-BEEC-AD4A-BB3B-7B61BCB702CF}" type="parTrans" cxnId="{A666F002-E3D7-0E4F-BAD6-A34C312DCD8F}">
      <dgm:prSet/>
      <dgm:spPr/>
      <dgm:t>
        <a:bodyPr/>
        <a:lstStyle/>
        <a:p>
          <a:endParaRPr lang="ru-RU"/>
        </a:p>
      </dgm:t>
    </dgm:pt>
    <dgm:pt modelId="{A4A6F6C4-3141-454C-BE88-6835E78D7734}" type="sibTrans" cxnId="{A666F002-E3D7-0E4F-BAD6-A34C312DCD8F}">
      <dgm:prSet/>
      <dgm:spPr/>
      <dgm:t>
        <a:bodyPr/>
        <a:lstStyle/>
        <a:p>
          <a:endParaRPr lang="ru-RU"/>
        </a:p>
      </dgm:t>
    </dgm:pt>
    <dgm:pt modelId="{34287D02-6E84-0745-B5D3-B546BE31987A}">
      <dgm:prSet/>
      <dgm:spPr/>
      <dgm:t>
        <a:bodyPr/>
        <a:lstStyle/>
        <a:p>
          <a:r>
            <a:rPr lang="en-US"/>
            <a:t>ETL</a:t>
          </a:r>
          <a:endParaRPr lang="ru-RU"/>
        </a:p>
      </dgm:t>
    </dgm:pt>
    <dgm:pt modelId="{41A5FCEF-8150-C44F-A1B6-EE8917797D3A}" type="parTrans" cxnId="{E2528FD2-7B13-F14A-80B8-6A11FDBB5F37}">
      <dgm:prSet/>
      <dgm:spPr/>
      <dgm:t>
        <a:bodyPr/>
        <a:lstStyle/>
        <a:p>
          <a:endParaRPr lang="ru-RU"/>
        </a:p>
      </dgm:t>
    </dgm:pt>
    <dgm:pt modelId="{B267329D-46A8-CC47-8ABA-B5A955CF93AF}" type="sibTrans" cxnId="{E2528FD2-7B13-F14A-80B8-6A11FDBB5F37}">
      <dgm:prSet/>
      <dgm:spPr/>
      <dgm:t>
        <a:bodyPr/>
        <a:lstStyle/>
        <a:p>
          <a:endParaRPr lang="ru-RU"/>
        </a:p>
      </dgm:t>
    </dgm:pt>
    <dgm:pt modelId="{D2837E59-BFDC-854C-872D-3B00473638BB}">
      <dgm:prSet/>
      <dgm:spPr/>
      <dgm:t>
        <a:bodyPr/>
        <a:lstStyle/>
        <a:p>
          <a:r>
            <a:rPr lang="en-US" dirty="0"/>
            <a:t>Warehouse</a:t>
          </a:r>
          <a:endParaRPr lang="ru-RU" dirty="0"/>
        </a:p>
      </dgm:t>
    </dgm:pt>
    <dgm:pt modelId="{8922FF14-1E2D-3547-AD5C-93ECE248C6B4}" type="parTrans" cxnId="{A2A1F19F-1296-2840-903A-338D68882437}">
      <dgm:prSet/>
      <dgm:spPr/>
      <dgm:t>
        <a:bodyPr/>
        <a:lstStyle/>
        <a:p>
          <a:endParaRPr lang="ru-RU"/>
        </a:p>
      </dgm:t>
    </dgm:pt>
    <dgm:pt modelId="{B0ACA33A-68CF-904D-B418-88974E82F475}" type="sibTrans" cxnId="{A2A1F19F-1296-2840-903A-338D68882437}">
      <dgm:prSet/>
      <dgm:spPr/>
      <dgm:t>
        <a:bodyPr/>
        <a:lstStyle/>
        <a:p>
          <a:endParaRPr lang="ru-RU"/>
        </a:p>
      </dgm:t>
    </dgm:pt>
    <dgm:pt modelId="{62DA1E3B-757E-C94A-8A93-E3D2ACAFC509}">
      <dgm:prSet/>
      <dgm:spPr/>
      <dgm:t>
        <a:bodyPr/>
        <a:lstStyle/>
        <a:p>
          <a:r>
            <a:rPr lang="en-US"/>
            <a:t>OLAP </a:t>
          </a:r>
          <a:endParaRPr lang="ru-RU"/>
        </a:p>
      </dgm:t>
    </dgm:pt>
    <dgm:pt modelId="{583AB436-D812-574C-B413-F2A58A841EF7}" type="parTrans" cxnId="{851F7A01-144D-174E-8290-E5C49F44C665}">
      <dgm:prSet/>
      <dgm:spPr/>
      <dgm:t>
        <a:bodyPr/>
        <a:lstStyle/>
        <a:p>
          <a:endParaRPr lang="ru-RU"/>
        </a:p>
      </dgm:t>
    </dgm:pt>
    <dgm:pt modelId="{6C3EA50A-E7FE-F347-94BA-84C1FF6C0FDA}" type="sibTrans" cxnId="{851F7A01-144D-174E-8290-E5C49F44C665}">
      <dgm:prSet/>
      <dgm:spPr/>
      <dgm:t>
        <a:bodyPr/>
        <a:lstStyle/>
        <a:p>
          <a:endParaRPr lang="ru-RU"/>
        </a:p>
      </dgm:t>
    </dgm:pt>
    <dgm:pt modelId="{2014E315-63D9-9443-8D0A-9A850580B125}">
      <dgm:prSet/>
      <dgm:spPr/>
      <dgm:t>
        <a:bodyPr/>
        <a:lstStyle/>
        <a:p>
          <a:r>
            <a:rPr lang="en-US" dirty="0"/>
            <a:t>ETL</a:t>
          </a:r>
          <a:endParaRPr lang="ru-RU" dirty="0"/>
        </a:p>
      </dgm:t>
    </dgm:pt>
    <dgm:pt modelId="{E87C9FB0-9D20-D34D-8480-FBDDDFDD2926}" type="parTrans" cxnId="{99585D9E-0FEA-C24A-9FEF-E95315520D6C}">
      <dgm:prSet/>
      <dgm:spPr/>
      <dgm:t>
        <a:bodyPr/>
        <a:lstStyle/>
        <a:p>
          <a:endParaRPr lang="ru-RU"/>
        </a:p>
      </dgm:t>
    </dgm:pt>
    <dgm:pt modelId="{4D5A1D02-6C13-B347-A74C-6F3E6A5AAD45}" type="sibTrans" cxnId="{99585D9E-0FEA-C24A-9FEF-E95315520D6C}">
      <dgm:prSet/>
      <dgm:spPr/>
      <dgm:t>
        <a:bodyPr/>
        <a:lstStyle/>
        <a:p>
          <a:endParaRPr lang="ru-RU"/>
        </a:p>
      </dgm:t>
    </dgm:pt>
    <dgm:pt modelId="{1B123B43-EEC7-2948-B6BB-62D500BC381B}" type="pres">
      <dgm:prSet presAssocID="{4D7F9323-3D56-7D41-AEE6-C5EC211FDDC9}" presName="CompostProcess" presStyleCnt="0">
        <dgm:presLayoutVars>
          <dgm:dir/>
          <dgm:resizeHandles val="exact"/>
        </dgm:presLayoutVars>
      </dgm:prSet>
      <dgm:spPr/>
    </dgm:pt>
    <dgm:pt modelId="{2C67CA18-8878-4C48-9709-B94965E751BE}" type="pres">
      <dgm:prSet presAssocID="{4D7F9323-3D56-7D41-AEE6-C5EC211FDDC9}" presName="arrow" presStyleLbl="bgShp" presStyleIdx="0" presStyleCnt="1"/>
      <dgm:spPr/>
    </dgm:pt>
    <dgm:pt modelId="{83B036A2-3E27-4345-B0ED-B3D43A3D4E02}" type="pres">
      <dgm:prSet presAssocID="{4D7F9323-3D56-7D41-AEE6-C5EC211FDDC9}" presName="linearProcess" presStyleCnt="0"/>
      <dgm:spPr/>
    </dgm:pt>
    <dgm:pt modelId="{85B56D64-EB3A-9A4E-ACDF-287C4EA2FB6F}" type="pres">
      <dgm:prSet presAssocID="{A7364910-CC53-C74B-B1FE-E7745F50BDD4}" presName="textNode" presStyleLbl="node1" presStyleIdx="0" presStyleCnt="5">
        <dgm:presLayoutVars>
          <dgm:bulletEnabled val="1"/>
        </dgm:presLayoutVars>
      </dgm:prSet>
      <dgm:spPr/>
    </dgm:pt>
    <dgm:pt modelId="{5BCFAB72-685D-4C4A-94EF-D88D47FE71F5}" type="pres">
      <dgm:prSet presAssocID="{A4A6F6C4-3141-454C-BE88-6835E78D7734}" presName="sibTrans" presStyleCnt="0"/>
      <dgm:spPr/>
    </dgm:pt>
    <dgm:pt modelId="{D7238BDF-62A7-0D46-9F04-6046498AD988}" type="pres">
      <dgm:prSet presAssocID="{34287D02-6E84-0745-B5D3-B546BE31987A}" presName="textNode" presStyleLbl="node1" presStyleIdx="1" presStyleCnt="5">
        <dgm:presLayoutVars>
          <dgm:bulletEnabled val="1"/>
        </dgm:presLayoutVars>
      </dgm:prSet>
      <dgm:spPr/>
    </dgm:pt>
    <dgm:pt modelId="{13DE0FA4-05F0-4B45-A8C5-E0420A3DEDCE}" type="pres">
      <dgm:prSet presAssocID="{B267329D-46A8-CC47-8ABA-B5A955CF93AF}" presName="sibTrans" presStyleCnt="0"/>
      <dgm:spPr/>
    </dgm:pt>
    <dgm:pt modelId="{8FF0CE72-8BCB-E442-B938-D4DDE8256B68}" type="pres">
      <dgm:prSet presAssocID="{D2837E59-BFDC-854C-872D-3B00473638BB}" presName="textNode" presStyleLbl="node1" presStyleIdx="2" presStyleCnt="5">
        <dgm:presLayoutVars>
          <dgm:bulletEnabled val="1"/>
        </dgm:presLayoutVars>
      </dgm:prSet>
      <dgm:spPr/>
    </dgm:pt>
    <dgm:pt modelId="{3348FBA3-CE08-AD4B-8F56-FD7F502D5F30}" type="pres">
      <dgm:prSet presAssocID="{B0ACA33A-68CF-904D-B418-88974E82F475}" presName="sibTrans" presStyleCnt="0"/>
      <dgm:spPr/>
    </dgm:pt>
    <dgm:pt modelId="{58E471C2-F105-344D-980D-8336EAF57134}" type="pres">
      <dgm:prSet presAssocID="{2014E315-63D9-9443-8D0A-9A850580B125}" presName="textNode" presStyleLbl="node1" presStyleIdx="3" presStyleCnt="5">
        <dgm:presLayoutVars>
          <dgm:bulletEnabled val="1"/>
        </dgm:presLayoutVars>
      </dgm:prSet>
      <dgm:spPr/>
    </dgm:pt>
    <dgm:pt modelId="{AD59D972-2416-8F47-84AA-8CE90B6A1041}" type="pres">
      <dgm:prSet presAssocID="{4D5A1D02-6C13-B347-A74C-6F3E6A5AAD45}" presName="sibTrans" presStyleCnt="0"/>
      <dgm:spPr/>
    </dgm:pt>
    <dgm:pt modelId="{DDFB74E6-1542-9C4C-8F0A-E0240524B308}" type="pres">
      <dgm:prSet presAssocID="{62DA1E3B-757E-C94A-8A93-E3D2ACAFC509}" presName="textNode" presStyleLbl="node1" presStyleIdx="4" presStyleCnt="5">
        <dgm:presLayoutVars>
          <dgm:bulletEnabled val="1"/>
        </dgm:presLayoutVars>
      </dgm:prSet>
      <dgm:spPr/>
    </dgm:pt>
  </dgm:ptLst>
  <dgm:cxnLst>
    <dgm:cxn modelId="{73214C01-6609-F544-A455-4EDC8BC7CF98}" type="presOf" srcId="{A7364910-CC53-C74B-B1FE-E7745F50BDD4}" destId="{85B56D64-EB3A-9A4E-ACDF-287C4EA2FB6F}" srcOrd="0" destOrd="0" presId="urn:microsoft.com/office/officeart/2005/8/layout/hProcess9"/>
    <dgm:cxn modelId="{851F7A01-144D-174E-8290-E5C49F44C665}" srcId="{4D7F9323-3D56-7D41-AEE6-C5EC211FDDC9}" destId="{62DA1E3B-757E-C94A-8A93-E3D2ACAFC509}" srcOrd="4" destOrd="0" parTransId="{583AB436-D812-574C-B413-F2A58A841EF7}" sibTransId="{6C3EA50A-E7FE-F347-94BA-84C1FF6C0FDA}"/>
    <dgm:cxn modelId="{A666F002-E3D7-0E4F-BAD6-A34C312DCD8F}" srcId="{4D7F9323-3D56-7D41-AEE6-C5EC211FDDC9}" destId="{A7364910-CC53-C74B-B1FE-E7745F50BDD4}" srcOrd="0" destOrd="0" parTransId="{027184D5-BEEC-AD4A-BB3B-7B61BCB702CF}" sibTransId="{A4A6F6C4-3141-454C-BE88-6835E78D7734}"/>
    <dgm:cxn modelId="{9FCE5235-550C-CF4A-BCC3-548254DD8521}" type="presOf" srcId="{62DA1E3B-757E-C94A-8A93-E3D2ACAFC509}" destId="{DDFB74E6-1542-9C4C-8F0A-E0240524B308}" srcOrd="0" destOrd="0" presId="urn:microsoft.com/office/officeart/2005/8/layout/hProcess9"/>
    <dgm:cxn modelId="{33567C59-43B9-D74B-88FF-F968E24EB836}" type="presOf" srcId="{34287D02-6E84-0745-B5D3-B546BE31987A}" destId="{D7238BDF-62A7-0D46-9F04-6046498AD988}" srcOrd="0" destOrd="0" presId="urn:microsoft.com/office/officeart/2005/8/layout/hProcess9"/>
    <dgm:cxn modelId="{427A5E78-A30F-D648-B90D-DE40C3EDD1F4}" type="presOf" srcId="{2014E315-63D9-9443-8D0A-9A850580B125}" destId="{58E471C2-F105-344D-980D-8336EAF57134}" srcOrd="0" destOrd="0" presId="urn:microsoft.com/office/officeart/2005/8/layout/hProcess9"/>
    <dgm:cxn modelId="{AB8C3897-663D-6845-A8C0-37DAC8125315}" type="presOf" srcId="{4D7F9323-3D56-7D41-AEE6-C5EC211FDDC9}" destId="{1B123B43-EEC7-2948-B6BB-62D500BC381B}" srcOrd="0" destOrd="0" presId="urn:microsoft.com/office/officeart/2005/8/layout/hProcess9"/>
    <dgm:cxn modelId="{99585D9E-0FEA-C24A-9FEF-E95315520D6C}" srcId="{4D7F9323-3D56-7D41-AEE6-C5EC211FDDC9}" destId="{2014E315-63D9-9443-8D0A-9A850580B125}" srcOrd="3" destOrd="0" parTransId="{E87C9FB0-9D20-D34D-8480-FBDDDFDD2926}" sibTransId="{4D5A1D02-6C13-B347-A74C-6F3E6A5AAD45}"/>
    <dgm:cxn modelId="{A2A1F19F-1296-2840-903A-338D68882437}" srcId="{4D7F9323-3D56-7D41-AEE6-C5EC211FDDC9}" destId="{D2837E59-BFDC-854C-872D-3B00473638BB}" srcOrd="2" destOrd="0" parTransId="{8922FF14-1E2D-3547-AD5C-93ECE248C6B4}" sibTransId="{B0ACA33A-68CF-904D-B418-88974E82F475}"/>
    <dgm:cxn modelId="{E2528FD2-7B13-F14A-80B8-6A11FDBB5F37}" srcId="{4D7F9323-3D56-7D41-AEE6-C5EC211FDDC9}" destId="{34287D02-6E84-0745-B5D3-B546BE31987A}" srcOrd="1" destOrd="0" parTransId="{41A5FCEF-8150-C44F-A1B6-EE8917797D3A}" sibTransId="{B267329D-46A8-CC47-8ABA-B5A955CF93AF}"/>
    <dgm:cxn modelId="{4A5DCAE7-D958-FA4F-8823-D7B62BDE14D3}" type="presOf" srcId="{D2837E59-BFDC-854C-872D-3B00473638BB}" destId="{8FF0CE72-8BCB-E442-B938-D4DDE8256B68}" srcOrd="0" destOrd="0" presId="urn:microsoft.com/office/officeart/2005/8/layout/hProcess9"/>
    <dgm:cxn modelId="{70F0882E-4DF4-6E4D-AA4C-A26B33EA8D5A}" type="presParOf" srcId="{1B123B43-EEC7-2948-B6BB-62D500BC381B}" destId="{2C67CA18-8878-4C48-9709-B94965E751BE}" srcOrd="0" destOrd="0" presId="urn:microsoft.com/office/officeart/2005/8/layout/hProcess9"/>
    <dgm:cxn modelId="{F0C05044-DFED-D342-9D8A-8DCA47A68FB4}" type="presParOf" srcId="{1B123B43-EEC7-2948-B6BB-62D500BC381B}" destId="{83B036A2-3E27-4345-B0ED-B3D43A3D4E02}" srcOrd="1" destOrd="0" presId="urn:microsoft.com/office/officeart/2005/8/layout/hProcess9"/>
    <dgm:cxn modelId="{DFCD7940-E284-F546-8854-4D2F819CC361}" type="presParOf" srcId="{83B036A2-3E27-4345-B0ED-B3D43A3D4E02}" destId="{85B56D64-EB3A-9A4E-ACDF-287C4EA2FB6F}" srcOrd="0" destOrd="0" presId="urn:microsoft.com/office/officeart/2005/8/layout/hProcess9"/>
    <dgm:cxn modelId="{24CEB0F3-A183-A24A-8B31-91F96D7FC0EC}" type="presParOf" srcId="{83B036A2-3E27-4345-B0ED-B3D43A3D4E02}" destId="{5BCFAB72-685D-4C4A-94EF-D88D47FE71F5}" srcOrd="1" destOrd="0" presId="urn:microsoft.com/office/officeart/2005/8/layout/hProcess9"/>
    <dgm:cxn modelId="{8018E82B-2B25-A94C-99C0-C07873F60BEE}" type="presParOf" srcId="{83B036A2-3E27-4345-B0ED-B3D43A3D4E02}" destId="{D7238BDF-62A7-0D46-9F04-6046498AD988}" srcOrd="2" destOrd="0" presId="urn:microsoft.com/office/officeart/2005/8/layout/hProcess9"/>
    <dgm:cxn modelId="{3574A6A7-5A98-F645-8D2D-8EF4891E1658}" type="presParOf" srcId="{83B036A2-3E27-4345-B0ED-B3D43A3D4E02}" destId="{13DE0FA4-05F0-4B45-A8C5-E0420A3DEDCE}" srcOrd="3" destOrd="0" presId="urn:microsoft.com/office/officeart/2005/8/layout/hProcess9"/>
    <dgm:cxn modelId="{580F289C-7AAB-8C4A-8BC8-1F4A78621B59}" type="presParOf" srcId="{83B036A2-3E27-4345-B0ED-B3D43A3D4E02}" destId="{8FF0CE72-8BCB-E442-B938-D4DDE8256B68}" srcOrd="4" destOrd="0" presId="urn:microsoft.com/office/officeart/2005/8/layout/hProcess9"/>
    <dgm:cxn modelId="{61B713C1-ACF0-A241-B3BF-99FDD7192523}" type="presParOf" srcId="{83B036A2-3E27-4345-B0ED-B3D43A3D4E02}" destId="{3348FBA3-CE08-AD4B-8F56-FD7F502D5F30}" srcOrd="5" destOrd="0" presId="urn:microsoft.com/office/officeart/2005/8/layout/hProcess9"/>
    <dgm:cxn modelId="{6A2CF054-AFF8-2543-BFB8-3B23F8C42B08}" type="presParOf" srcId="{83B036A2-3E27-4345-B0ED-B3D43A3D4E02}" destId="{58E471C2-F105-344D-980D-8336EAF57134}" srcOrd="6" destOrd="0" presId="urn:microsoft.com/office/officeart/2005/8/layout/hProcess9"/>
    <dgm:cxn modelId="{F7E31BE9-F40B-D342-BA0B-8D435A83EF49}" type="presParOf" srcId="{83B036A2-3E27-4345-B0ED-B3D43A3D4E02}" destId="{AD59D972-2416-8F47-84AA-8CE90B6A1041}" srcOrd="7" destOrd="0" presId="urn:microsoft.com/office/officeart/2005/8/layout/hProcess9"/>
    <dgm:cxn modelId="{E8E8D620-1DD0-5B49-B13E-ACCF42058F08}" type="presParOf" srcId="{83B036A2-3E27-4345-B0ED-B3D43A3D4E02}" destId="{DDFB74E6-1542-9C4C-8F0A-E0240524B308}" srcOrd="8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0AF7A45-4264-DE43-BEBA-75E0BC4D9ADA}" type="doc">
      <dgm:prSet loTypeId="urn:microsoft.com/office/officeart/2005/8/layout/orgChart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1A06B99-AA8A-A24B-9B07-0A4532ACDE17}">
      <dgm:prSet/>
      <dgm:spPr/>
      <dgm:t>
        <a:bodyPr/>
        <a:lstStyle/>
        <a:p>
          <a:r>
            <a:rPr lang="ru-RU" dirty="0"/>
            <a:t>Обучение с учителем</a:t>
          </a:r>
        </a:p>
      </dgm:t>
    </dgm:pt>
    <dgm:pt modelId="{EC0FA608-AF87-484E-AA12-299FA2D9513E}" type="parTrans" cxnId="{E47B96FE-2B31-014C-98C1-27B60F19AC7A}">
      <dgm:prSet/>
      <dgm:spPr/>
      <dgm:t>
        <a:bodyPr/>
        <a:lstStyle/>
        <a:p>
          <a:endParaRPr lang="ru-RU"/>
        </a:p>
      </dgm:t>
    </dgm:pt>
    <dgm:pt modelId="{52378872-94EC-2743-8294-C22BBD7D2E0A}" type="sibTrans" cxnId="{E47B96FE-2B31-014C-98C1-27B60F19AC7A}">
      <dgm:prSet/>
      <dgm:spPr/>
      <dgm:t>
        <a:bodyPr/>
        <a:lstStyle/>
        <a:p>
          <a:endParaRPr lang="ru-RU"/>
        </a:p>
      </dgm:t>
    </dgm:pt>
    <dgm:pt modelId="{15E1D399-6C73-6342-AC72-D14ED521A6F9}">
      <dgm:prSet/>
      <dgm:spPr/>
      <dgm:t>
        <a:bodyPr/>
        <a:lstStyle/>
        <a:p>
          <a:r>
            <a:rPr lang="ru-RU" dirty="0"/>
            <a:t>Обучение без учителя</a:t>
          </a:r>
        </a:p>
      </dgm:t>
    </dgm:pt>
    <dgm:pt modelId="{531C4935-A520-EA4F-AE98-3CD0069E6D96}" type="parTrans" cxnId="{F881E755-F132-244D-941B-D99D646F8FFE}">
      <dgm:prSet/>
      <dgm:spPr/>
      <dgm:t>
        <a:bodyPr/>
        <a:lstStyle/>
        <a:p>
          <a:endParaRPr lang="ru-RU"/>
        </a:p>
      </dgm:t>
    </dgm:pt>
    <dgm:pt modelId="{BD881E57-8807-6043-B859-F8F47A4F4657}" type="sibTrans" cxnId="{F881E755-F132-244D-941B-D99D646F8FFE}">
      <dgm:prSet/>
      <dgm:spPr/>
      <dgm:t>
        <a:bodyPr/>
        <a:lstStyle/>
        <a:p>
          <a:endParaRPr lang="ru-RU"/>
        </a:p>
      </dgm:t>
    </dgm:pt>
    <dgm:pt modelId="{3529F165-7EF8-0E4B-8145-13A11A8AEFAD}">
      <dgm:prSet/>
      <dgm:spPr/>
      <dgm:t>
        <a:bodyPr/>
        <a:lstStyle/>
        <a:p>
          <a:r>
            <a:rPr lang="ru-RU" dirty="0"/>
            <a:t>Обучение с подкреплением</a:t>
          </a:r>
        </a:p>
      </dgm:t>
    </dgm:pt>
    <dgm:pt modelId="{1719C98D-CE35-D249-817C-FCF160BC7C95}" type="parTrans" cxnId="{EE5F1B26-5A99-9F45-9BA1-BD6FEFEBC97D}">
      <dgm:prSet/>
      <dgm:spPr/>
      <dgm:t>
        <a:bodyPr/>
        <a:lstStyle/>
        <a:p>
          <a:endParaRPr lang="ru-RU"/>
        </a:p>
      </dgm:t>
    </dgm:pt>
    <dgm:pt modelId="{205DC6D4-B544-C84C-BF1E-A2F9CC07270E}" type="sibTrans" cxnId="{EE5F1B26-5A99-9F45-9BA1-BD6FEFEBC97D}">
      <dgm:prSet/>
      <dgm:spPr/>
      <dgm:t>
        <a:bodyPr/>
        <a:lstStyle/>
        <a:p>
          <a:endParaRPr lang="ru-RU"/>
        </a:p>
      </dgm:t>
    </dgm:pt>
    <dgm:pt modelId="{E7BCD49E-6E10-5247-863D-ABE9A526ACF5}">
      <dgm:prSet/>
      <dgm:spPr/>
      <dgm:t>
        <a:bodyPr/>
        <a:lstStyle/>
        <a:p>
          <a:r>
            <a:rPr lang="ru-RU" dirty="0"/>
            <a:t>Машинное обучение</a:t>
          </a:r>
        </a:p>
      </dgm:t>
    </dgm:pt>
    <dgm:pt modelId="{C517CAD2-C0F1-0141-BEF1-E76895605979}" type="parTrans" cxnId="{EB1FC8E1-AFB1-0D4B-A38D-B48220E2FDEE}">
      <dgm:prSet/>
      <dgm:spPr/>
      <dgm:t>
        <a:bodyPr/>
        <a:lstStyle/>
        <a:p>
          <a:endParaRPr lang="ru-RU"/>
        </a:p>
      </dgm:t>
    </dgm:pt>
    <dgm:pt modelId="{D2EA2017-E0B7-FE42-933B-151A0D967AC4}" type="sibTrans" cxnId="{EB1FC8E1-AFB1-0D4B-A38D-B48220E2FDEE}">
      <dgm:prSet/>
      <dgm:spPr/>
      <dgm:t>
        <a:bodyPr/>
        <a:lstStyle/>
        <a:p>
          <a:endParaRPr lang="ru-RU"/>
        </a:p>
      </dgm:t>
    </dgm:pt>
    <dgm:pt modelId="{11DBFB48-D84E-3A49-965C-0C4D6CC36E4F}" type="pres">
      <dgm:prSet presAssocID="{20AF7A45-4264-DE43-BEBA-75E0BC4D9AD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7ECF8D3-282A-9B4B-9EEE-33E2D5A34D2C}" type="pres">
      <dgm:prSet presAssocID="{E7BCD49E-6E10-5247-863D-ABE9A526ACF5}" presName="hierRoot1" presStyleCnt="0">
        <dgm:presLayoutVars>
          <dgm:hierBranch val="init"/>
        </dgm:presLayoutVars>
      </dgm:prSet>
      <dgm:spPr/>
    </dgm:pt>
    <dgm:pt modelId="{F8811C05-08C2-5841-8E6C-7AE1E13FBB23}" type="pres">
      <dgm:prSet presAssocID="{E7BCD49E-6E10-5247-863D-ABE9A526ACF5}" presName="rootComposite1" presStyleCnt="0"/>
      <dgm:spPr/>
    </dgm:pt>
    <dgm:pt modelId="{6908F0B9-8D06-4541-815C-7B1990E0F908}" type="pres">
      <dgm:prSet presAssocID="{E7BCD49E-6E10-5247-863D-ABE9A526ACF5}" presName="rootText1" presStyleLbl="node0" presStyleIdx="0" presStyleCnt="1">
        <dgm:presLayoutVars>
          <dgm:chPref val="3"/>
        </dgm:presLayoutVars>
      </dgm:prSet>
      <dgm:spPr/>
    </dgm:pt>
    <dgm:pt modelId="{D6566067-5C83-BA49-8A6A-484DB5A652E7}" type="pres">
      <dgm:prSet presAssocID="{E7BCD49E-6E10-5247-863D-ABE9A526ACF5}" presName="rootConnector1" presStyleLbl="node1" presStyleIdx="0" presStyleCnt="0"/>
      <dgm:spPr/>
    </dgm:pt>
    <dgm:pt modelId="{6569B52A-2798-0649-B129-09F7002D1109}" type="pres">
      <dgm:prSet presAssocID="{E7BCD49E-6E10-5247-863D-ABE9A526ACF5}" presName="hierChild2" presStyleCnt="0"/>
      <dgm:spPr/>
    </dgm:pt>
    <dgm:pt modelId="{043AE59E-97C2-464E-B037-FAEC4F81D1D1}" type="pres">
      <dgm:prSet presAssocID="{EC0FA608-AF87-484E-AA12-299FA2D9513E}" presName="Name37" presStyleLbl="parChTrans1D2" presStyleIdx="0" presStyleCnt="3"/>
      <dgm:spPr/>
    </dgm:pt>
    <dgm:pt modelId="{F7547E43-BB28-FF4E-90F9-A6D6E3319995}" type="pres">
      <dgm:prSet presAssocID="{51A06B99-AA8A-A24B-9B07-0A4532ACDE17}" presName="hierRoot2" presStyleCnt="0">
        <dgm:presLayoutVars>
          <dgm:hierBranch val="init"/>
        </dgm:presLayoutVars>
      </dgm:prSet>
      <dgm:spPr/>
    </dgm:pt>
    <dgm:pt modelId="{AF47D679-9697-9649-AF72-D4BA69DA3FAF}" type="pres">
      <dgm:prSet presAssocID="{51A06B99-AA8A-A24B-9B07-0A4532ACDE17}" presName="rootComposite" presStyleCnt="0"/>
      <dgm:spPr/>
    </dgm:pt>
    <dgm:pt modelId="{F97AE900-9DB1-4E42-9554-9580C6F9C767}" type="pres">
      <dgm:prSet presAssocID="{51A06B99-AA8A-A24B-9B07-0A4532ACDE17}" presName="rootText" presStyleLbl="node2" presStyleIdx="0" presStyleCnt="3">
        <dgm:presLayoutVars>
          <dgm:chPref val="3"/>
        </dgm:presLayoutVars>
      </dgm:prSet>
      <dgm:spPr/>
    </dgm:pt>
    <dgm:pt modelId="{02CCE573-E97D-7549-ABA2-51BE9C710CAB}" type="pres">
      <dgm:prSet presAssocID="{51A06B99-AA8A-A24B-9B07-0A4532ACDE17}" presName="rootConnector" presStyleLbl="node2" presStyleIdx="0" presStyleCnt="3"/>
      <dgm:spPr/>
    </dgm:pt>
    <dgm:pt modelId="{1F976D8E-74FC-E845-85BF-15A8262CA217}" type="pres">
      <dgm:prSet presAssocID="{51A06B99-AA8A-A24B-9B07-0A4532ACDE17}" presName="hierChild4" presStyleCnt="0"/>
      <dgm:spPr/>
    </dgm:pt>
    <dgm:pt modelId="{E1F442B5-EE17-C047-941C-48710819B269}" type="pres">
      <dgm:prSet presAssocID="{51A06B99-AA8A-A24B-9B07-0A4532ACDE17}" presName="hierChild5" presStyleCnt="0"/>
      <dgm:spPr/>
    </dgm:pt>
    <dgm:pt modelId="{F892CC60-F287-8D4B-9AB2-CECD026B3F59}" type="pres">
      <dgm:prSet presAssocID="{531C4935-A520-EA4F-AE98-3CD0069E6D96}" presName="Name37" presStyleLbl="parChTrans1D2" presStyleIdx="1" presStyleCnt="3"/>
      <dgm:spPr/>
    </dgm:pt>
    <dgm:pt modelId="{91968A88-940E-7948-BEE6-4D4DDDC0F451}" type="pres">
      <dgm:prSet presAssocID="{15E1D399-6C73-6342-AC72-D14ED521A6F9}" presName="hierRoot2" presStyleCnt="0">
        <dgm:presLayoutVars>
          <dgm:hierBranch val="init"/>
        </dgm:presLayoutVars>
      </dgm:prSet>
      <dgm:spPr/>
    </dgm:pt>
    <dgm:pt modelId="{4A496886-DDBA-0142-83AB-42242C2D58D8}" type="pres">
      <dgm:prSet presAssocID="{15E1D399-6C73-6342-AC72-D14ED521A6F9}" presName="rootComposite" presStyleCnt="0"/>
      <dgm:spPr/>
    </dgm:pt>
    <dgm:pt modelId="{EF33EFF4-6893-9A46-A244-D26FF86EEADF}" type="pres">
      <dgm:prSet presAssocID="{15E1D399-6C73-6342-AC72-D14ED521A6F9}" presName="rootText" presStyleLbl="node2" presStyleIdx="1" presStyleCnt="3">
        <dgm:presLayoutVars>
          <dgm:chPref val="3"/>
        </dgm:presLayoutVars>
      </dgm:prSet>
      <dgm:spPr/>
    </dgm:pt>
    <dgm:pt modelId="{C2122924-FC02-BC40-8433-5443D3A660E0}" type="pres">
      <dgm:prSet presAssocID="{15E1D399-6C73-6342-AC72-D14ED521A6F9}" presName="rootConnector" presStyleLbl="node2" presStyleIdx="1" presStyleCnt="3"/>
      <dgm:spPr/>
    </dgm:pt>
    <dgm:pt modelId="{98AEB150-8883-5442-9CCB-6061A59D9FCA}" type="pres">
      <dgm:prSet presAssocID="{15E1D399-6C73-6342-AC72-D14ED521A6F9}" presName="hierChild4" presStyleCnt="0"/>
      <dgm:spPr/>
    </dgm:pt>
    <dgm:pt modelId="{37BA6ABC-1D67-CE4C-94E2-97234939707F}" type="pres">
      <dgm:prSet presAssocID="{15E1D399-6C73-6342-AC72-D14ED521A6F9}" presName="hierChild5" presStyleCnt="0"/>
      <dgm:spPr/>
    </dgm:pt>
    <dgm:pt modelId="{6CA8A8C5-0D4A-0F48-8E4C-AD53371064C2}" type="pres">
      <dgm:prSet presAssocID="{1719C98D-CE35-D249-817C-FCF160BC7C95}" presName="Name37" presStyleLbl="parChTrans1D2" presStyleIdx="2" presStyleCnt="3"/>
      <dgm:spPr/>
    </dgm:pt>
    <dgm:pt modelId="{520F7C8A-4E61-C04D-8B6E-603524A8BDFE}" type="pres">
      <dgm:prSet presAssocID="{3529F165-7EF8-0E4B-8145-13A11A8AEFAD}" presName="hierRoot2" presStyleCnt="0">
        <dgm:presLayoutVars>
          <dgm:hierBranch val="init"/>
        </dgm:presLayoutVars>
      </dgm:prSet>
      <dgm:spPr/>
    </dgm:pt>
    <dgm:pt modelId="{23BC0F06-1BA2-C04D-80A2-91E3A5ED68B9}" type="pres">
      <dgm:prSet presAssocID="{3529F165-7EF8-0E4B-8145-13A11A8AEFAD}" presName="rootComposite" presStyleCnt="0"/>
      <dgm:spPr/>
    </dgm:pt>
    <dgm:pt modelId="{C7355EA6-372A-7C4B-A64A-BFA911CC8D09}" type="pres">
      <dgm:prSet presAssocID="{3529F165-7EF8-0E4B-8145-13A11A8AEFAD}" presName="rootText" presStyleLbl="node2" presStyleIdx="2" presStyleCnt="3">
        <dgm:presLayoutVars>
          <dgm:chPref val="3"/>
        </dgm:presLayoutVars>
      </dgm:prSet>
      <dgm:spPr/>
    </dgm:pt>
    <dgm:pt modelId="{58DE294D-2F8B-7047-87F0-63A96B4AD311}" type="pres">
      <dgm:prSet presAssocID="{3529F165-7EF8-0E4B-8145-13A11A8AEFAD}" presName="rootConnector" presStyleLbl="node2" presStyleIdx="2" presStyleCnt="3"/>
      <dgm:spPr/>
    </dgm:pt>
    <dgm:pt modelId="{5423C960-9739-5344-9703-F2CE4A3EF94C}" type="pres">
      <dgm:prSet presAssocID="{3529F165-7EF8-0E4B-8145-13A11A8AEFAD}" presName="hierChild4" presStyleCnt="0"/>
      <dgm:spPr/>
    </dgm:pt>
    <dgm:pt modelId="{EBFD4160-1A88-4B4E-BEAA-5530C9CEE154}" type="pres">
      <dgm:prSet presAssocID="{3529F165-7EF8-0E4B-8145-13A11A8AEFAD}" presName="hierChild5" presStyleCnt="0"/>
      <dgm:spPr/>
    </dgm:pt>
    <dgm:pt modelId="{30B69356-7BBB-5041-BEDB-95A4EB0999A4}" type="pres">
      <dgm:prSet presAssocID="{E7BCD49E-6E10-5247-863D-ABE9A526ACF5}" presName="hierChild3" presStyleCnt="0"/>
      <dgm:spPr/>
    </dgm:pt>
  </dgm:ptLst>
  <dgm:cxnLst>
    <dgm:cxn modelId="{EE5F1B26-5A99-9F45-9BA1-BD6FEFEBC97D}" srcId="{E7BCD49E-6E10-5247-863D-ABE9A526ACF5}" destId="{3529F165-7EF8-0E4B-8145-13A11A8AEFAD}" srcOrd="2" destOrd="0" parTransId="{1719C98D-CE35-D249-817C-FCF160BC7C95}" sibTransId="{205DC6D4-B544-C84C-BF1E-A2F9CC07270E}"/>
    <dgm:cxn modelId="{CBA59D3B-1C25-D446-9F2C-F8F01FDD7F8A}" type="presOf" srcId="{20AF7A45-4264-DE43-BEBA-75E0BC4D9ADA}" destId="{11DBFB48-D84E-3A49-965C-0C4D6CC36E4F}" srcOrd="0" destOrd="0" presId="urn:microsoft.com/office/officeart/2005/8/layout/orgChart1"/>
    <dgm:cxn modelId="{1DD55844-A561-AF42-BADC-EFE28A5E20F9}" type="presOf" srcId="{E7BCD49E-6E10-5247-863D-ABE9A526ACF5}" destId="{D6566067-5C83-BA49-8A6A-484DB5A652E7}" srcOrd="1" destOrd="0" presId="urn:microsoft.com/office/officeart/2005/8/layout/orgChart1"/>
    <dgm:cxn modelId="{EE78C54D-52E0-B34A-A68D-F76FA832E1C0}" type="presOf" srcId="{51A06B99-AA8A-A24B-9B07-0A4532ACDE17}" destId="{02CCE573-E97D-7549-ABA2-51BE9C710CAB}" srcOrd="1" destOrd="0" presId="urn:microsoft.com/office/officeart/2005/8/layout/orgChart1"/>
    <dgm:cxn modelId="{AFE3EA4D-DDB7-A544-8854-B3A84026490F}" type="presOf" srcId="{531C4935-A520-EA4F-AE98-3CD0069E6D96}" destId="{F892CC60-F287-8D4B-9AB2-CECD026B3F59}" srcOrd="0" destOrd="0" presId="urn:microsoft.com/office/officeart/2005/8/layout/orgChart1"/>
    <dgm:cxn modelId="{7EA81052-418E-6D42-98B8-97C69028E04F}" type="presOf" srcId="{E7BCD49E-6E10-5247-863D-ABE9A526ACF5}" destId="{6908F0B9-8D06-4541-815C-7B1990E0F908}" srcOrd="0" destOrd="0" presId="urn:microsoft.com/office/officeart/2005/8/layout/orgChart1"/>
    <dgm:cxn modelId="{F881E755-F132-244D-941B-D99D646F8FFE}" srcId="{E7BCD49E-6E10-5247-863D-ABE9A526ACF5}" destId="{15E1D399-6C73-6342-AC72-D14ED521A6F9}" srcOrd="1" destOrd="0" parTransId="{531C4935-A520-EA4F-AE98-3CD0069E6D96}" sibTransId="{BD881E57-8807-6043-B859-F8F47A4F4657}"/>
    <dgm:cxn modelId="{05AE9B5E-38FF-1343-A5C2-0923F77344AE}" type="presOf" srcId="{3529F165-7EF8-0E4B-8145-13A11A8AEFAD}" destId="{C7355EA6-372A-7C4B-A64A-BFA911CC8D09}" srcOrd="0" destOrd="0" presId="urn:microsoft.com/office/officeart/2005/8/layout/orgChart1"/>
    <dgm:cxn modelId="{E11E9C72-8766-064B-B9BE-E4FFC44215AE}" type="presOf" srcId="{1719C98D-CE35-D249-817C-FCF160BC7C95}" destId="{6CA8A8C5-0D4A-0F48-8E4C-AD53371064C2}" srcOrd="0" destOrd="0" presId="urn:microsoft.com/office/officeart/2005/8/layout/orgChart1"/>
    <dgm:cxn modelId="{64EC3BA5-0B84-6341-A3F6-101105390993}" type="presOf" srcId="{51A06B99-AA8A-A24B-9B07-0A4532ACDE17}" destId="{F97AE900-9DB1-4E42-9554-9580C6F9C767}" srcOrd="0" destOrd="0" presId="urn:microsoft.com/office/officeart/2005/8/layout/orgChart1"/>
    <dgm:cxn modelId="{A78745B2-02D8-9840-A510-FF823C26BFEC}" type="presOf" srcId="{EC0FA608-AF87-484E-AA12-299FA2D9513E}" destId="{043AE59E-97C2-464E-B037-FAEC4F81D1D1}" srcOrd="0" destOrd="0" presId="urn:microsoft.com/office/officeart/2005/8/layout/orgChart1"/>
    <dgm:cxn modelId="{30F6CADB-C9B2-FE4C-A3B1-76BBA5212C73}" type="presOf" srcId="{15E1D399-6C73-6342-AC72-D14ED521A6F9}" destId="{EF33EFF4-6893-9A46-A244-D26FF86EEADF}" srcOrd="0" destOrd="0" presId="urn:microsoft.com/office/officeart/2005/8/layout/orgChart1"/>
    <dgm:cxn modelId="{EB1FC8E1-AFB1-0D4B-A38D-B48220E2FDEE}" srcId="{20AF7A45-4264-DE43-BEBA-75E0BC4D9ADA}" destId="{E7BCD49E-6E10-5247-863D-ABE9A526ACF5}" srcOrd="0" destOrd="0" parTransId="{C517CAD2-C0F1-0141-BEF1-E76895605979}" sibTransId="{D2EA2017-E0B7-FE42-933B-151A0D967AC4}"/>
    <dgm:cxn modelId="{A69DFDED-7BE2-6343-BCEF-4A8B7CAFD2F5}" type="presOf" srcId="{3529F165-7EF8-0E4B-8145-13A11A8AEFAD}" destId="{58DE294D-2F8B-7047-87F0-63A96B4AD311}" srcOrd="1" destOrd="0" presId="urn:microsoft.com/office/officeart/2005/8/layout/orgChart1"/>
    <dgm:cxn modelId="{73DAFBF8-4198-7447-8E76-214AAF824286}" type="presOf" srcId="{15E1D399-6C73-6342-AC72-D14ED521A6F9}" destId="{C2122924-FC02-BC40-8433-5443D3A660E0}" srcOrd="1" destOrd="0" presId="urn:microsoft.com/office/officeart/2005/8/layout/orgChart1"/>
    <dgm:cxn modelId="{E47B96FE-2B31-014C-98C1-27B60F19AC7A}" srcId="{E7BCD49E-6E10-5247-863D-ABE9A526ACF5}" destId="{51A06B99-AA8A-A24B-9B07-0A4532ACDE17}" srcOrd="0" destOrd="0" parTransId="{EC0FA608-AF87-484E-AA12-299FA2D9513E}" sibTransId="{52378872-94EC-2743-8294-C22BBD7D2E0A}"/>
    <dgm:cxn modelId="{7AAEE661-B5D2-EC4B-80D6-3C0756DBB452}" type="presParOf" srcId="{11DBFB48-D84E-3A49-965C-0C4D6CC36E4F}" destId="{57ECF8D3-282A-9B4B-9EEE-33E2D5A34D2C}" srcOrd="0" destOrd="0" presId="urn:microsoft.com/office/officeart/2005/8/layout/orgChart1"/>
    <dgm:cxn modelId="{B166AED6-7CD5-8D4F-BB91-8766ADC12A64}" type="presParOf" srcId="{57ECF8D3-282A-9B4B-9EEE-33E2D5A34D2C}" destId="{F8811C05-08C2-5841-8E6C-7AE1E13FBB23}" srcOrd="0" destOrd="0" presId="urn:microsoft.com/office/officeart/2005/8/layout/orgChart1"/>
    <dgm:cxn modelId="{15720532-9519-054A-B536-26965CAC5641}" type="presParOf" srcId="{F8811C05-08C2-5841-8E6C-7AE1E13FBB23}" destId="{6908F0B9-8D06-4541-815C-7B1990E0F908}" srcOrd="0" destOrd="0" presId="urn:microsoft.com/office/officeart/2005/8/layout/orgChart1"/>
    <dgm:cxn modelId="{24E3A918-9765-904B-A28A-62D6C99EC38A}" type="presParOf" srcId="{F8811C05-08C2-5841-8E6C-7AE1E13FBB23}" destId="{D6566067-5C83-BA49-8A6A-484DB5A652E7}" srcOrd="1" destOrd="0" presId="urn:microsoft.com/office/officeart/2005/8/layout/orgChart1"/>
    <dgm:cxn modelId="{DD01D1D5-A297-474C-9769-7D09D4AB2E8A}" type="presParOf" srcId="{57ECF8D3-282A-9B4B-9EEE-33E2D5A34D2C}" destId="{6569B52A-2798-0649-B129-09F7002D1109}" srcOrd="1" destOrd="0" presId="urn:microsoft.com/office/officeart/2005/8/layout/orgChart1"/>
    <dgm:cxn modelId="{02E3A6C2-B9EE-DF4A-ADC6-A265DAE050F0}" type="presParOf" srcId="{6569B52A-2798-0649-B129-09F7002D1109}" destId="{043AE59E-97C2-464E-B037-FAEC4F81D1D1}" srcOrd="0" destOrd="0" presId="urn:microsoft.com/office/officeart/2005/8/layout/orgChart1"/>
    <dgm:cxn modelId="{A0F216AA-3513-5F4D-AD5E-B4756062AF9C}" type="presParOf" srcId="{6569B52A-2798-0649-B129-09F7002D1109}" destId="{F7547E43-BB28-FF4E-90F9-A6D6E3319995}" srcOrd="1" destOrd="0" presId="urn:microsoft.com/office/officeart/2005/8/layout/orgChart1"/>
    <dgm:cxn modelId="{6BFEA298-0B1E-6348-84EE-A9C5AAB56126}" type="presParOf" srcId="{F7547E43-BB28-FF4E-90F9-A6D6E3319995}" destId="{AF47D679-9697-9649-AF72-D4BA69DA3FAF}" srcOrd="0" destOrd="0" presId="urn:microsoft.com/office/officeart/2005/8/layout/orgChart1"/>
    <dgm:cxn modelId="{AD675297-ED2D-1941-8723-2A7A2B2FC8FC}" type="presParOf" srcId="{AF47D679-9697-9649-AF72-D4BA69DA3FAF}" destId="{F97AE900-9DB1-4E42-9554-9580C6F9C767}" srcOrd="0" destOrd="0" presId="urn:microsoft.com/office/officeart/2005/8/layout/orgChart1"/>
    <dgm:cxn modelId="{40957548-C7C1-F44F-BBC4-D14FD77F7E9A}" type="presParOf" srcId="{AF47D679-9697-9649-AF72-D4BA69DA3FAF}" destId="{02CCE573-E97D-7549-ABA2-51BE9C710CAB}" srcOrd="1" destOrd="0" presId="urn:microsoft.com/office/officeart/2005/8/layout/orgChart1"/>
    <dgm:cxn modelId="{907CB123-66B0-1944-818A-9C1818B95591}" type="presParOf" srcId="{F7547E43-BB28-FF4E-90F9-A6D6E3319995}" destId="{1F976D8E-74FC-E845-85BF-15A8262CA217}" srcOrd="1" destOrd="0" presId="urn:microsoft.com/office/officeart/2005/8/layout/orgChart1"/>
    <dgm:cxn modelId="{650E2FDB-E1DD-2244-8046-BC42834C703F}" type="presParOf" srcId="{F7547E43-BB28-FF4E-90F9-A6D6E3319995}" destId="{E1F442B5-EE17-C047-941C-48710819B269}" srcOrd="2" destOrd="0" presId="urn:microsoft.com/office/officeart/2005/8/layout/orgChart1"/>
    <dgm:cxn modelId="{5F43326E-B038-D24E-AB8F-6F5BC51CAB6F}" type="presParOf" srcId="{6569B52A-2798-0649-B129-09F7002D1109}" destId="{F892CC60-F287-8D4B-9AB2-CECD026B3F59}" srcOrd="2" destOrd="0" presId="urn:microsoft.com/office/officeart/2005/8/layout/orgChart1"/>
    <dgm:cxn modelId="{2F3E8157-0177-E44D-8649-DA08F1A14DA0}" type="presParOf" srcId="{6569B52A-2798-0649-B129-09F7002D1109}" destId="{91968A88-940E-7948-BEE6-4D4DDDC0F451}" srcOrd="3" destOrd="0" presId="urn:microsoft.com/office/officeart/2005/8/layout/orgChart1"/>
    <dgm:cxn modelId="{C034E5BB-40DC-F444-9FA2-8772A968A5AD}" type="presParOf" srcId="{91968A88-940E-7948-BEE6-4D4DDDC0F451}" destId="{4A496886-DDBA-0142-83AB-42242C2D58D8}" srcOrd="0" destOrd="0" presId="urn:microsoft.com/office/officeart/2005/8/layout/orgChart1"/>
    <dgm:cxn modelId="{694A72F0-6B51-B840-B5D9-F307682BEFC8}" type="presParOf" srcId="{4A496886-DDBA-0142-83AB-42242C2D58D8}" destId="{EF33EFF4-6893-9A46-A244-D26FF86EEADF}" srcOrd="0" destOrd="0" presId="urn:microsoft.com/office/officeart/2005/8/layout/orgChart1"/>
    <dgm:cxn modelId="{977B17A2-27EE-BA43-8440-65E3D2E10A80}" type="presParOf" srcId="{4A496886-DDBA-0142-83AB-42242C2D58D8}" destId="{C2122924-FC02-BC40-8433-5443D3A660E0}" srcOrd="1" destOrd="0" presId="urn:microsoft.com/office/officeart/2005/8/layout/orgChart1"/>
    <dgm:cxn modelId="{F9AA9EEE-872C-8848-A8F8-5B5817D9EB58}" type="presParOf" srcId="{91968A88-940E-7948-BEE6-4D4DDDC0F451}" destId="{98AEB150-8883-5442-9CCB-6061A59D9FCA}" srcOrd="1" destOrd="0" presId="urn:microsoft.com/office/officeart/2005/8/layout/orgChart1"/>
    <dgm:cxn modelId="{6264B7DC-4B75-7F41-8C47-539D0181D4C7}" type="presParOf" srcId="{91968A88-940E-7948-BEE6-4D4DDDC0F451}" destId="{37BA6ABC-1D67-CE4C-94E2-97234939707F}" srcOrd="2" destOrd="0" presId="urn:microsoft.com/office/officeart/2005/8/layout/orgChart1"/>
    <dgm:cxn modelId="{C964DE5E-AC0F-8548-8703-8978EBB38736}" type="presParOf" srcId="{6569B52A-2798-0649-B129-09F7002D1109}" destId="{6CA8A8C5-0D4A-0F48-8E4C-AD53371064C2}" srcOrd="4" destOrd="0" presId="urn:microsoft.com/office/officeart/2005/8/layout/orgChart1"/>
    <dgm:cxn modelId="{2D923E54-0884-374A-9D42-00EBD352AB88}" type="presParOf" srcId="{6569B52A-2798-0649-B129-09F7002D1109}" destId="{520F7C8A-4E61-C04D-8B6E-603524A8BDFE}" srcOrd="5" destOrd="0" presId="urn:microsoft.com/office/officeart/2005/8/layout/orgChart1"/>
    <dgm:cxn modelId="{8F07937D-DAA1-6B45-8D8D-1A9B1B28090D}" type="presParOf" srcId="{520F7C8A-4E61-C04D-8B6E-603524A8BDFE}" destId="{23BC0F06-1BA2-C04D-80A2-91E3A5ED68B9}" srcOrd="0" destOrd="0" presId="urn:microsoft.com/office/officeart/2005/8/layout/orgChart1"/>
    <dgm:cxn modelId="{F33E218C-2CAD-A949-9FBB-CC692104EE53}" type="presParOf" srcId="{23BC0F06-1BA2-C04D-80A2-91E3A5ED68B9}" destId="{C7355EA6-372A-7C4B-A64A-BFA911CC8D09}" srcOrd="0" destOrd="0" presId="urn:microsoft.com/office/officeart/2005/8/layout/orgChart1"/>
    <dgm:cxn modelId="{20DBA361-1480-554F-ACE7-A320EA9BD195}" type="presParOf" srcId="{23BC0F06-1BA2-C04D-80A2-91E3A5ED68B9}" destId="{58DE294D-2F8B-7047-87F0-63A96B4AD311}" srcOrd="1" destOrd="0" presId="urn:microsoft.com/office/officeart/2005/8/layout/orgChart1"/>
    <dgm:cxn modelId="{3F0A31FB-A27E-7B45-B10B-B8012D728DD3}" type="presParOf" srcId="{520F7C8A-4E61-C04D-8B6E-603524A8BDFE}" destId="{5423C960-9739-5344-9703-F2CE4A3EF94C}" srcOrd="1" destOrd="0" presId="urn:microsoft.com/office/officeart/2005/8/layout/orgChart1"/>
    <dgm:cxn modelId="{2ABAF33C-DF4B-3C41-A519-17CA50A62479}" type="presParOf" srcId="{520F7C8A-4E61-C04D-8B6E-603524A8BDFE}" destId="{EBFD4160-1A88-4B4E-BEAA-5530C9CEE154}" srcOrd="2" destOrd="0" presId="urn:microsoft.com/office/officeart/2005/8/layout/orgChart1"/>
    <dgm:cxn modelId="{09D78311-51C9-7A47-8F66-A791F8061CEA}" type="presParOf" srcId="{57ECF8D3-282A-9B4B-9EEE-33E2D5A34D2C}" destId="{30B69356-7BBB-5041-BEDB-95A4EB0999A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4E3FE1E-4AF6-5D45-965C-7F800F8EFC84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DF54D79-56EC-304B-94EE-BD1C9E7B6A49}">
      <dgm:prSet custT="1"/>
      <dgm:spPr/>
      <dgm:t>
        <a:bodyPr/>
        <a:lstStyle/>
        <a:p>
          <a:r>
            <a:rPr lang="ru-RU" sz="1800"/>
            <a:t>Вход модели:</a:t>
          </a:r>
        </a:p>
      </dgm:t>
    </dgm:pt>
    <dgm:pt modelId="{9A931021-8472-F54C-BD16-38D51ACEFAF2}" type="parTrans" cxnId="{2A1C2FBE-FF0F-2B4F-AAD6-2D31530C7CFC}">
      <dgm:prSet/>
      <dgm:spPr/>
      <dgm:t>
        <a:bodyPr/>
        <a:lstStyle/>
        <a:p>
          <a:endParaRPr lang="ru-RU" sz="2400"/>
        </a:p>
      </dgm:t>
    </dgm:pt>
    <dgm:pt modelId="{F0A432B8-9046-474D-BB09-12DF294048C0}" type="sibTrans" cxnId="{2A1C2FBE-FF0F-2B4F-AAD6-2D31530C7CFC}">
      <dgm:prSet/>
      <dgm:spPr/>
      <dgm:t>
        <a:bodyPr/>
        <a:lstStyle/>
        <a:p>
          <a:endParaRPr lang="ru-RU" sz="2400"/>
        </a:p>
      </dgm:t>
    </dgm:pt>
    <dgm:pt modelId="{5501E1EE-D4F9-4540-A3CE-51AFD0638EBA}">
      <dgm:prSet custT="1"/>
      <dgm:spPr/>
      <dgm:t>
        <a:bodyPr/>
        <a:lstStyle/>
        <a:p>
          <a:r>
            <a:rPr lang="ru-RU" sz="1400"/>
            <a:t>скорости и ускорения конкретных ТС по конкретным водителям</a:t>
          </a:r>
        </a:p>
      </dgm:t>
    </dgm:pt>
    <dgm:pt modelId="{034679F1-605A-3445-BF26-3B234656B79C}" type="parTrans" cxnId="{599CDADD-A2EB-8048-8E48-962499FA0822}">
      <dgm:prSet/>
      <dgm:spPr/>
      <dgm:t>
        <a:bodyPr/>
        <a:lstStyle/>
        <a:p>
          <a:endParaRPr lang="ru-RU" sz="2400"/>
        </a:p>
      </dgm:t>
    </dgm:pt>
    <dgm:pt modelId="{C78BEAC6-27B4-784A-AF6F-3AECBE47F4DF}" type="sibTrans" cxnId="{599CDADD-A2EB-8048-8E48-962499FA0822}">
      <dgm:prSet/>
      <dgm:spPr/>
      <dgm:t>
        <a:bodyPr/>
        <a:lstStyle/>
        <a:p>
          <a:endParaRPr lang="ru-RU" sz="2400"/>
        </a:p>
      </dgm:t>
    </dgm:pt>
    <dgm:pt modelId="{0DF08F49-950C-854E-A1D1-D21C86CB6F92}">
      <dgm:prSet custT="1"/>
      <dgm:spPr/>
      <dgm:t>
        <a:bodyPr/>
        <a:lstStyle/>
        <a:p>
          <a:r>
            <a:rPr lang="ru-RU" sz="1400" dirty="0"/>
            <a:t>число кластеров</a:t>
          </a:r>
        </a:p>
      </dgm:t>
    </dgm:pt>
    <dgm:pt modelId="{BE23B474-77C6-A740-9D8A-BB2F2D03F63D}" type="parTrans" cxnId="{BBE78777-BCE7-CA4E-A39C-D4F14D0B3144}">
      <dgm:prSet/>
      <dgm:spPr/>
      <dgm:t>
        <a:bodyPr/>
        <a:lstStyle/>
        <a:p>
          <a:endParaRPr lang="ru-RU" sz="2400"/>
        </a:p>
      </dgm:t>
    </dgm:pt>
    <dgm:pt modelId="{3E3F000E-4CA6-F34C-82B8-F5FAB80DA87B}" type="sibTrans" cxnId="{BBE78777-BCE7-CA4E-A39C-D4F14D0B3144}">
      <dgm:prSet/>
      <dgm:spPr/>
      <dgm:t>
        <a:bodyPr/>
        <a:lstStyle/>
        <a:p>
          <a:endParaRPr lang="ru-RU" sz="2400"/>
        </a:p>
      </dgm:t>
    </dgm:pt>
    <dgm:pt modelId="{79B36672-0F14-E94D-930D-132976E20865}">
      <dgm:prSet custT="1"/>
      <dgm:spPr/>
      <dgm:t>
        <a:bodyPr/>
        <a:lstStyle/>
        <a:p>
          <a:r>
            <a:rPr lang="ru-RU" sz="1400" dirty="0"/>
            <a:t>уровень иерархии объектов для прогноза</a:t>
          </a:r>
        </a:p>
      </dgm:t>
    </dgm:pt>
    <dgm:pt modelId="{49CF46DA-7A20-B040-8CDA-31565928D86E}" type="parTrans" cxnId="{F1C94913-A525-4C45-952D-321DD136C15D}">
      <dgm:prSet/>
      <dgm:spPr/>
      <dgm:t>
        <a:bodyPr/>
        <a:lstStyle/>
        <a:p>
          <a:endParaRPr lang="ru-RU" sz="2400"/>
        </a:p>
      </dgm:t>
    </dgm:pt>
    <dgm:pt modelId="{DF531272-FB23-8746-A0C4-118ED51FE33A}" type="sibTrans" cxnId="{F1C94913-A525-4C45-952D-321DD136C15D}">
      <dgm:prSet/>
      <dgm:spPr/>
      <dgm:t>
        <a:bodyPr/>
        <a:lstStyle/>
        <a:p>
          <a:endParaRPr lang="ru-RU" sz="2400"/>
        </a:p>
      </dgm:t>
    </dgm:pt>
    <dgm:pt modelId="{5AB947C2-4E74-2B41-BF9C-4265A61AB4D5}">
      <dgm:prSet custT="1"/>
      <dgm:spPr/>
      <dgm:t>
        <a:bodyPr/>
        <a:lstStyle/>
        <a:p>
          <a:r>
            <a:rPr lang="ru-RU" sz="1800"/>
            <a:t>Выход модели:</a:t>
          </a:r>
        </a:p>
      </dgm:t>
    </dgm:pt>
    <dgm:pt modelId="{D33E4564-AEAD-5A4E-8A6A-2E4BBFC8A5FB}" type="parTrans" cxnId="{869052E4-6097-3641-B284-69CAE638E01E}">
      <dgm:prSet/>
      <dgm:spPr/>
      <dgm:t>
        <a:bodyPr/>
        <a:lstStyle/>
        <a:p>
          <a:endParaRPr lang="ru-RU" sz="2400"/>
        </a:p>
      </dgm:t>
    </dgm:pt>
    <dgm:pt modelId="{7BDC992F-9CA5-404A-B8C0-4DF15DDE8221}" type="sibTrans" cxnId="{869052E4-6097-3641-B284-69CAE638E01E}">
      <dgm:prSet/>
      <dgm:spPr/>
      <dgm:t>
        <a:bodyPr/>
        <a:lstStyle/>
        <a:p>
          <a:endParaRPr lang="ru-RU" sz="2400"/>
        </a:p>
      </dgm:t>
    </dgm:pt>
    <dgm:pt modelId="{56201B03-8FA5-2844-A331-7636582DEF30}">
      <dgm:prSet custT="1"/>
      <dgm:spPr/>
      <dgm:t>
        <a:bodyPr/>
        <a:lstStyle/>
        <a:p>
          <a:r>
            <a:rPr lang="ru-RU" sz="1400"/>
            <a:t>принадлежность водителя определённому кластеру</a:t>
          </a:r>
        </a:p>
      </dgm:t>
    </dgm:pt>
    <dgm:pt modelId="{39F55CF4-82B7-2F4A-AD60-65DE12C6AB34}" type="parTrans" cxnId="{4C22E7CE-F3B3-E046-947E-98B2A3D3EB66}">
      <dgm:prSet/>
      <dgm:spPr/>
      <dgm:t>
        <a:bodyPr/>
        <a:lstStyle/>
        <a:p>
          <a:endParaRPr lang="ru-RU" sz="2400"/>
        </a:p>
      </dgm:t>
    </dgm:pt>
    <dgm:pt modelId="{1C40F983-F657-DB4D-87A5-B09ABBDF8EFB}" type="sibTrans" cxnId="{4C22E7CE-F3B3-E046-947E-98B2A3D3EB66}">
      <dgm:prSet/>
      <dgm:spPr/>
      <dgm:t>
        <a:bodyPr/>
        <a:lstStyle/>
        <a:p>
          <a:endParaRPr lang="ru-RU" sz="2400"/>
        </a:p>
      </dgm:t>
    </dgm:pt>
    <dgm:pt modelId="{CD7094E7-EED3-004D-B7DD-FA306A76EEDF}">
      <dgm:prSet custT="1"/>
      <dgm:spPr/>
      <dgm:t>
        <a:bodyPr/>
        <a:lstStyle/>
        <a:p>
          <a:r>
            <a:rPr lang="ru-RU" sz="1800"/>
            <a:t>По результатам работы модели нужно:</a:t>
          </a:r>
        </a:p>
      </dgm:t>
    </dgm:pt>
    <dgm:pt modelId="{264C7B51-7E74-AE4C-AD0B-DCC932A3F5B9}" type="parTrans" cxnId="{814BFF60-A21D-5942-AF2A-91CAE7D692D8}">
      <dgm:prSet/>
      <dgm:spPr/>
      <dgm:t>
        <a:bodyPr/>
        <a:lstStyle/>
        <a:p>
          <a:endParaRPr lang="ru-RU" sz="2400"/>
        </a:p>
      </dgm:t>
    </dgm:pt>
    <dgm:pt modelId="{EE1DED05-7CAD-F042-9382-09EECF89FB6D}" type="sibTrans" cxnId="{814BFF60-A21D-5942-AF2A-91CAE7D692D8}">
      <dgm:prSet/>
      <dgm:spPr/>
      <dgm:t>
        <a:bodyPr/>
        <a:lstStyle/>
        <a:p>
          <a:endParaRPr lang="ru-RU" sz="2400"/>
        </a:p>
      </dgm:t>
    </dgm:pt>
    <dgm:pt modelId="{C7EA9A49-8C50-C444-B2B7-4559C4B1D24B}">
      <dgm:prSet custT="1"/>
      <dgm:spPr/>
      <dgm:t>
        <a:bodyPr/>
        <a:lstStyle/>
        <a:p>
          <a:r>
            <a:rPr lang="ru-RU" sz="1400" dirty="0"/>
            <a:t>выбрать несколько водителей из каждого кластера – отследить насколько хорошо они водят. </a:t>
          </a:r>
        </a:p>
      </dgm:t>
    </dgm:pt>
    <dgm:pt modelId="{D8DA60D0-A367-EE41-A45A-B95071B52B57}" type="parTrans" cxnId="{1B6FB966-200C-0D4B-ACDF-1DDAEE61DADA}">
      <dgm:prSet/>
      <dgm:spPr/>
      <dgm:t>
        <a:bodyPr/>
        <a:lstStyle/>
        <a:p>
          <a:endParaRPr lang="ru-RU" sz="2400"/>
        </a:p>
      </dgm:t>
    </dgm:pt>
    <dgm:pt modelId="{EE9159E8-613E-E84B-A506-44A71C5EB06E}" type="sibTrans" cxnId="{1B6FB966-200C-0D4B-ACDF-1DDAEE61DADA}">
      <dgm:prSet/>
      <dgm:spPr/>
      <dgm:t>
        <a:bodyPr/>
        <a:lstStyle/>
        <a:p>
          <a:endParaRPr lang="ru-RU" sz="2400"/>
        </a:p>
      </dgm:t>
    </dgm:pt>
    <dgm:pt modelId="{AD9CD827-EAEE-8C4B-B541-E6D5ECE89790}">
      <dgm:prSet custT="1"/>
      <dgm:spPr/>
      <dgm:t>
        <a:bodyPr/>
        <a:lstStyle/>
        <a:p>
          <a:r>
            <a:rPr lang="ru-RU" sz="1400" dirty="0"/>
            <a:t>присвоить кластерам категории опасности. </a:t>
          </a:r>
        </a:p>
      </dgm:t>
    </dgm:pt>
    <dgm:pt modelId="{7CD11FC6-E5ED-D841-B2B5-8B022AB4E3F6}" type="parTrans" cxnId="{DE10C81C-5682-1947-A0E0-F0BB7AB0BC07}">
      <dgm:prSet/>
      <dgm:spPr/>
      <dgm:t>
        <a:bodyPr/>
        <a:lstStyle/>
        <a:p>
          <a:endParaRPr lang="ru-RU" sz="2400"/>
        </a:p>
      </dgm:t>
    </dgm:pt>
    <dgm:pt modelId="{A5F6031C-DAEC-CC45-9CEF-AF21E3C5A1B3}" type="sibTrans" cxnId="{DE10C81C-5682-1947-A0E0-F0BB7AB0BC07}">
      <dgm:prSet/>
      <dgm:spPr/>
      <dgm:t>
        <a:bodyPr/>
        <a:lstStyle/>
        <a:p>
          <a:endParaRPr lang="ru-RU" sz="2400"/>
        </a:p>
      </dgm:t>
    </dgm:pt>
    <dgm:pt modelId="{42742824-5098-134C-8BE0-D474CB4A5441}">
      <dgm:prSet custT="1"/>
      <dgm:spPr/>
      <dgm:t>
        <a:bodyPr/>
        <a:lstStyle/>
        <a:p>
          <a:r>
            <a:rPr lang="ru-RU" sz="1400" dirty="0"/>
            <a:t>на регулярной основе информировать о попадании водителя в «опасный» кластер.</a:t>
          </a:r>
        </a:p>
      </dgm:t>
    </dgm:pt>
    <dgm:pt modelId="{88ED0788-09DC-724D-889A-7A5D1DFDA9ED}" type="parTrans" cxnId="{3DCC8E94-AF4B-2F4E-A88B-FD7C3CA73E0D}">
      <dgm:prSet/>
      <dgm:spPr/>
      <dgm:t>
        <a:bodyPr/>
        <a:lstStyle/>
        <a:p>
          <a:endParaRPr lang="ru-RU" sz="2400"/>
        </a:p>
      </dgm:t>
    </dgm:pt>
    <dgm:pt modelId="{9A1CB78E-3A9C-2B4C-AC05-5E82C0E65189}" type="sibTrans" cxnId="{3DCC8E94-AF4B-2F4E-A88B-FD7C3CA73E0D}">
      <dgm:prSet/>
      <dgm:spPr/>
      <dgm:t>
        <a:bodyPr/>
        <a:lstStyle/>
        <a:p>
          <a:endParaRPr lang="ru-RU" sz="2400"/>
        </a:p>
      </dgm:t>
    </dgm:pt>
    <dgm:pt modelId="{6D29303E-0372-DD4D-80B5-6C416D17357B}" type="pres">
      <dgm:prSet presAssocID="{34E3FE1E-4AF6-5D45-965C-7F800F8EFC84}" presName="CompostProcess" presStyleCnt="0">
        <dgm:presLayoutVars>
          <dgm:dir/>
          <dgm:resizeHandles val="exact"/>
        </dgm:presLayoutVars>
      </dgm:prSet>
      <dgm:spPr/>
    </dgm:pt>
    <dgm:pt modelId="{BC6255BC-43C0-B04A-B39D-61F1E12327C1}" type="pres">
      <dgm:prSet presAssocID="{34E3FE1E-4AF6-5D45-965C-7F800F8EFC84}" presName="arrow" presStyleLbl="bgShp" presStyleIdx="0" presStyleCnt="1" custLinFactNeighborY="-2380"/>
      <dgm:spPr/>
    </dgm:pt>
    <dgm:pt modelId="{D734DFFA-76B6-924F-B842-DAC19E5E2877}" type="pres">
      <dgm:prSet presAssocID="{34E3FE1E-4AF6-5D45-965C-7F800F8EFC84}" presName="linearProcess" presStyleCnt="0"/>
      <dgm:spPr/>
    </dgm:pt>
    <dgm:pt modelId="{B6422AF5-233B-1A40-A0FD-CE2BFEB42E87}" type="pres">
      <dgm:prSet presAssocID="{DDF54D79-56EC-304B-94EE-BD1C9E7B6A49}" presName="textNode" presStyleLbl="node1" presStyleIdx="0" presStyleCnt="3" custScaleY="137685">
        <dgm:presLayoutVars>
          <dgm:bulletEnabled val="1"/>
        </dgm:presLayoutVars>
      </dgm:prSet>
      <dgm:spPr/>
    </dgm:pt>
    <dgm:pt modelId="{243D7850-0871-174A-A98F-F70DA7DE9991}" type="pres">
      <dgm:prSet presAssocID="{F0A432B8-9046-474D-BB09-12DF294048C0}" presName="sibTrans" presStyleCnt="0"/>
      <dgm:spPr/>
    </dgm:pt>
    <dgm:pt modelId="{1E19AEAC-32D6-6B4A-9A7E-5B1C01BD41AE}" type="pres">
      <dgm:prSet presAssocID="{5AB947C2-4E74-2B41-BF9C-4265A61AB4D5}" presName="textNode" presStyleLbl="node1" presStyleIdx="1" presStyleCnt="3">
        <dgm:presLayoutVars>
          <dgm:bulletEnabled val="1"/>
        </dgm:presLayoutVars>
      </dgm:prSet>
      <dgm:spPr/>
    </dgm:pt>
    <dgm:pt modelId="{FA254D04-8C63-E945-A340-B33736FA19BF}" type="pres">
      <dgm:prSet presAssocID="{7BDC992F-9CA5-404A-B8C0-4DF15DDE8221}" presName="sibTrans" presStyleCnt="0"/>
      <dgm:spPr/>
    </dgm:pt>
    <dgm:pt modelId="{6FA7F7DC-8E1A-244F-A78A-0D57001D8FF0}" type="pres">
      <dgm:prSet presAssocID="{CD7094E7-EED3-004D-B7DD-FA306A76EEDF}" presName="textNode" presStyleLbl="node1" presStyleIdx="2" presStyleCnt="3" custScaleY="207808">
        <dgm:presLayoutVars>
          <dgm:bulletEnabled val="1"/>
        </dgm:presLayoutVars>
      </dgm:prSet>
      <dgm:spPr/>
    </dgm:pt>
  </dgm:ptLst>
  <dgm:cxnLst>
    <dgm:cxn modelId="{5DC4F308-C0E5-864D-B543-EA557B1B2EB8}" type="presOf" srcId="{56201B03-8FA5-2844-A331-7636582DEF30}" destId="{1E19AEAC-32D6-6B4A-9A7E-5B1C01BD41AE}" srcOrd="0" destOrd="1" presId="urn:microsoft.com/office/officeart/2005/8/layout/hProcess9"/>
    <dgm:cxn modelId="{F1C94913-A525-4C45-952D-321DD136C15D}" srcId="{DDF54D79-56EC-304B-94EE-BD1C9E7B6A49}" destId="{79B36672-0F14-E94D-930D-132976E20865}" srcOrd="2" destOrd="0" parTransId="{49CF46DA-7A20-B040-8CDA-31565928D86E}" sibTransId="{DF531272-FB23-8746-A0C4-118ED51FE33A}"/>
    <dgm:cxn modelId="{EAFA4017-5C6F-3242-9F45-8243CA598968}" type="presOf" srcId="{DDF54D79-56EC-304B-94EE-BD1C9E7B6A49}" destId="{B6422AF5-233B-1A40-A0FD-CE2BFEB42E87}" srcOrd="0" destOrd="0" presId="urn:microsoft.com/office/officeart/2005/8/layout/hProcess9"/>
    <dgm:cxn modelId="{B328C41C-3EAD-8B43-8A45-EBB27F1DE26E}" type="presOf" srcId="{5AB947C2-4E74-2B41-BF9C-4265A61AB4D5}" destId="{1E19AEAC-32D6-6B4A-9A7E-5B1C01BD41AE}" srcOrd="0" destOrd="0" presId="urn:microsoft.com/office/officeart/2005/8/layout/hProcess9"/>
    <dgm:cxn modelId="{DE10C81C-5682-1947-A0E0-F0BB7AB0BC07}" srcId="{CD7094E7-EED3-004D-B7DD-FA306A76EEDF}" destId="{AD9CD827-EAEE-8C4B-B541-E6D5ECE89790}" srcOrd="1" destOrd="0" parTransId="{7CD11FC6-E5ED-D841-B2B5-8B022AB4E3F6}" sibTransId="{A5F6031C-DAEC-CC45-9CEF-AF21E3C5A1B3}"/>
    <dgm:cxn modelId="{32E53322-9619-AC46-B05C-904BBCA99F61}" type="presOf" srcId="{34E3FE1E-4AF6-5D45-965C-7F800F8EFC84}" destId="{6D29303E-0372-DD4D-80B5-6C416D17357B}" srcOrd="0" destOrd="0" presId="urn:microsoft.com/office/officeart/2005/8/layout/hProcess9"/>
    <dgm:cxn modelId="{D9385922-0093-5E46-93D2-00C3D92F57DF}" type="presOf" srcId="{79B36672-0F14-E94D-930D-132976E20865}" destId="{B6422AF5-233B-1A40-A0FD-CE2BFEB42E87}" srcOrd="0" destOrd="3" presId="urn:microsoft.com/office/officeart/2005/8/layout/hProcess9"/>
    <dgm:cxn modelId="{CC771253-AA52-7247-AD1B-B295312ADFE9}" type="presOf" srcId="{42742824-5098-134C-8BE0-D474CB4A5441}" destId="{6FA7F7DC-8E1A-244F-A78A-0D57001D8FF0}" srcOrd="0" destOrd="3" presId="urn:microsoft.com/office/officeart/2005/8/layout/hProcess9"/>
    <dgm:cxn modelId="{91BB3F53-4B45-2847-9E64-DC2D4008DD56}" type="presOf" srcId="{CD7094E7-EED3-004D-B7DD-FA306A76EEDF}" destId="{6FA7F7DC-8E1A-244F-A78A-0D57001D8FF0}" srcOrd="0" destOrd="0" presId="urn:microsoft.com/office/officeart/2005/8/layout/hProcess9"/>
    <dgm:cxn modelId="{EE0DF857-477D-0648-ACDB-22467E9CB862}" type="presOf" srcId="{0DF08F49-950C-854E-A1D1-D21C86CB6F92}" destId="{B6422AF5-233B-1A40-A0FD-CE2BFEB42E87}" srcOrd="0" destOrd="2" presId="urn:microsoft.com/office/officeart/2005/8/layout/hProcess9"/>
    <dgm:cxn modelId="{814BFF60-A21D-5942-AF2A-91CAE7D692D8}" srcId="{34E3FE1E-4AF6-5D45-965C-7F800F8EFC84}" destId="{CD7094E7-EED3-004D-B7DD-FA306A76EEDF}" srcOrd="2" destOrd="0" parTransId="{264C7B51-7E74-AE4C-AD0B-DCC932A3F5B9}" sibTransId="{EE1DED05-7CAD-F042-9382-09EECF89FB6D}"/>
    <dgm:cxn modelId="{1B6FB966-200C-0D4B-ACDF-1DDAEE61DADA}" srcId="{CD7094E7-EED3-004D-B7DD-FA306A76EEDF}" destId="{C7EA9A49-8C50-C444-B2B7-4559C4B1D24B}" srcOrd="0" destOrd="0" parTransId="{D8DA60D0-A367-EE41-A45A-B95071B52B57}" sibTransId="{EE9159E8-613E-E84B-A506-44A71C5EB06E}"/>
    <dgm:cxn modelId="{BBE78777-BCE7-CA4E-A39C-D4F14D0B3144}" srcId="{DDF54D79-56EC-304B-94EE-BD1C9E7B6A49}" destId="{0DF08F49-950C-854E-A1D1-D21C86CB6F92}" srcOrd="1" destOrd="0" parTransId="{BE23B474-77C6-A740-9D8A-BB2F2D03F63D}" sibTransId="{3E3F000E-4CA6-F34C-82B8-F5FAB80DA87B}"/>
    <dgm:cxn modelId="{3DCC8E94-AF4B-2F4E-A88B-FD7C3CA73E0D}" srcId="{CD7094E7-EED3-004D-B7DD-FA306A76EEDF}" destId="{42742824-5098-134C-8BE0-D474CB4A5441}" srcOrd="2" destOrd="0" parTransId="{88ED0788-09DC-724D-889A-7A5D1DFDA9ED}" sibTransId="{9A1CB78E-3A9C-2B4C-AC05-5E82C0E65189}"/>
    <dgm:cxn modelId="{A508D7A6-F3DD-0646-BABA-872BA1FC4059}" type="presOf" srcId="{5501E1EE-D4F9-4540-A3CE-51AFD0638EBA}" destId="{B6422AF5-233B-1A40-A0FD-CE2BFEB42E87}" srcOrd="0" destOrd="1" presId="urn:microsoft.com/office/officeart/2005/8/layout/hProcess9"/>
    <dgm:cxn modelId="{2A1C2FBE-FF0F-2B4F-AAD6-2D31530C7CFC}" srcId="{34E3FE1E-4AF6-5D45-965C-7F800F8EFC84}" destId="{DDF54D79-56EC-304B-94EE-BD1C9E7B6A49}" srcOrd="0" destOrd="0" parTransId="{9A931021-8472-F54C-BD16-38D51ACEFAF2}" sibTransId="{F0A432B8-9046-474D-BB09-12DF294048C0}"/>
    <dgm:cxn modelId="{4C22E7CE-F3B3-E046-947E-98B2A3D3EB66}" srcId="{5AB947C2-4E74-2B41-BF9C-4265A61AB4D5}" destId="{56201B03-8FA5-2844-A331-7636582DEF30}" srcOrd="0" destOrd="0" parTransId="{39F55CF4-82B7-2F4A-AD60-65DE12C6AB34}" sibTransId="{1C40F983-F657-DB4D-87A5-B09ABBDF8EFB}"/>
    <dgm:cxn modelId="{599CDADD-A2EB-8048-8E48-962499FA0822}" srcId="{DDF54D79-56EC-304B-94EE-BD1C9E7B6A49}" destId="{5501E1EE-D4F9-4540-A3CE-51AFD0638EBA}" srcOrd="0" destOrd="0" parTransId="{034679F1-605A-3445-BF26-3B234656B79C}" sibTransId="{C78BEAC6-27B4-784A-AF6F-3AECBE47F4DF}"/>
    <dgm:cxn modelId="{01C22DDF-BE9A-E048-AA4D-3FB636CAAFC2}" type="presOf" srcId="{C7EA9A49-8C50-C444-B2B7-4559C4B1D24B}" destId="{6FA7F7DC-8E1A-244F-A78A-0D57001D8FF0}" srcOrd="0" destOrd="1" presId="urn:microsoft.com/office/officeart/2005/8/layout/hProcess9"/>
    <dgm:cxn modelId="{869052E4-6097-3641-B284-69CAE638E01E}" srcId="{34E3FE1E-4AF6-5D45-965C-7F800F8EFC84}" destId="{5AB947C2-4E74-2B41-BF9C-4265A61AB4D5}" srcOrd="1" destOrd="0" parTransId="{D33E4564-AEAD-5A4E-8A6A-2E4BBFC8A5FB}" sibTransId="{7BDC992F-9CA5-404A-B8C0-4DF15DDE8221}"/>
    <dgm:cxn modelId="{AE8BDDF7-39A0-6B41-9CC0-CF118941FD57}" type="presOf" srcId="{AD9CD827-EAEE-8C4B-B541-E6D5ECE89790}" destId="{6FA7F7DC-8E1A-244F-A78A-0D57001D8FF0}" srcOrd="0" destOrd="2" presId="urn:microsoft.com/office/officeart/2005/8/layout/hProcess9"/>
    <dgm:cxn modelId="{1336F1E0-5912-D94E-BB12-16B0A145CE2F}" type="presParOf" srcId="{6D29303E-0372-DD4D-80B5-6C416D17357B}" destId="{BC6255BC-43C0-B04A-B39D-61F1E12327C1}" srcOrd="0" destOrd="0" presId="urn:microsoft.com/office/officeart/2005/8/layout/hProcess9"/>
    <dgm:cxn modelId="{2D43FD77-B034-4D4B-AEE1-8631AD8F4799}" type="presParOf" srcId="{6D29303E-0372-DD4D-80B5-6C416D17357B}" destId="{D734DFFA-76B6-924F-B842-DAC19E5E2877}" srcOrd="1" destOrd="0" presId="urn:microsoft.com/office/officeart/2005/8/layout/hProcess9"/>
    <dgm:cxn modelId="{83099C02-4FEB-5F46-BBE8-23C0835274ED}" type="presParOf" srcId="{D734DFFA-76B6-924F-B842-DAC19E5E2877}" destId="{B6422AF5-233B-1A40-A0FD-CE2BFEB42E87}" srcOrd="0" destOrd="0" presId="urn:microsoft.com/office/officeart/2005/8/layout/hProcess9"/>
    <dgm:cxn modelId="{D518647B-374E-C74F-B304-A1223B955718}" type="presParOf" srcId="{D734DFFA-76B6-924F-B842-DAC19E5E2877}" destId="{243D7850-0871-174A-A98F-F70DA7DE9991}" srcOrd="1" destOrd="0" presId="urn:microsoft.com/office/officeart/2005/8/layout/hProcess9"/>
    <dgm:cxn modelId="{9F7DEC1F-63BF-B64D-B88F-AF9BDF483A21}" type="presParOf" srcId="{D734DFFA-76B6-924F-B842-DAC19E5E2877}" destId="{1E19AEAC-32D6-6B4A-9A7E-5B1C01BD41AE}" srcOrd="2" destOrd="0" presId="urn:microsoft.com/office/officeart/2005/8/layout/hProcess9"/>
    <dgm:cxn modelId="{8FCC2361-ECC5-4542-AFEB-D29BE7B10EC7}" type="presParOf" srcId="{D734DFFA-76B6-924F-B842-DAC19E5E2877}" destId="{FA254D04-8C63-E945-A340-B33736FA19BF}" srcOrd="3" destOrd="0" presId="urn:microsoft.com/office/officeart/2005/8/layout/hProcess9"/>
    <dgm:cxn modelId="{6737CB8F-EF18-B249-8D93-2178D818C4DD}" type="presParOf" srcId="{D734DFFA-76B6-924F-B842-DAC19E5E2877}" destId="{6FA7F7DC-8E1A-244F-A78A-0D57001D8FF0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E940075-A381-5F48-AA60-A81852492BEE}" type="doc">
      <dgm:prSet loTypeId="urn:microsoft.com/office/officeart/2008/layout/CaptionedPictures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835F6FA3-8C1E-9348-AA84-66E929F77AFE}">
      <dgm:prSet custT="1"/>
      <dgm:spPr/>
      <dgm:t>
        <a:bodyPr/>
        <a:lstStyle/>
        <a:p>
          <a:r>
            <a:rPr lang="ru-RU" sz="1100"/>
            <a:t>Масштабируемость на вычислительном кластере</a:t>
          </a:r>
        </a:p>
      </dgm:t>
    </dgm:pt>
    <dgm:pt modelId="{50114C3C-5AFC-BA41-9D01-B40AFB974D02}" type="parTrans" cxnId="{4EA60C45-6ACD-3143-A455-2635895F0650}">
      <dgm:prSet/>
      <dgm:spPr/>
      <dgm:t>
        <a:bodyPr/>
        <a:lstStyle/>
        <a:p>
          <a:endParaRPr lang="ru-RU" sz="2400"/>
        </a:p>
      </dgm:t>
    </dgm:pt>
    <dgm:pt modelId="{715A43D8-19A9-5943-BB45-3B77DD6EA85F}" type="sibTrans" cxnId="{4EA60C45-6ACD-3143-A455-2635895F0650}">
      <dgm:prSet/>
      <dgm:spPr/>
      <dgm:t>
        <a:bodyPr/>
        <a:lstStyle/>
        <a:p>
          <a:endParaRPr lang="ru-RU" sz="2400"/>
        </a:p>
      </dgm:t>
    </dgm:pt>
    <dgm:pt modelId="{E598321C-21C0-1847-8874-B6CF56C4E44D}">
      <dgm:prSet custT="1"/>
      <dgm:spPr/>
      <dgm:t>
        <a:bodyPr/>
        <a:lstStyle/>
        <a:p>
          <a:r>
            <a:rPr lang="ru-RU" sz="1100"/>
            <a:t>Полиномиальное (быстрое) время решения задачи обученным агентом</a:t>
          </a:r>
        </a:p>
      </dgm:t>
    </dgm:pt>
    <dgm:pt modelId="{137E19AB-F60F-184C-9098-12FAB089FCF7}" type="parTrans" cxnId="{A8359F96-666A-F84C-93EF-3109CFDFD7E1}">
      <dgm:prSet/>
      <dgm:spPr/>
      <dgm:t>
        <a:bodyPr/>
        <a:lstStyle/>
        <a:p>
          <a:endParaRPr lang="ru-RU" sz="2400"/>
        </a:p>
      </dgm:t>
    </dgm:pt>
    <dgm:pt modelId="{81D8FAF3-7E96-6C47-8DE4-030EDCB36AC6}" type="sibTrans" cxnId="{A8359F96-666A-F84C-93EF-3109CFDFD7E1}">
      <dgm:prSet/>
      <dgm:spPr/>
      <dgm:t>
        <a:bodyPr/>
        <a:lstStyle/>
        <a:p>
          <a:endParaRPr lang="ru-RU" sz="2400"/>
        </a:p>
      </dgm:t>
    </dgm:pt>
    <dgm:pt modelId="{2BE3B8DF-7F1F-7A43-98BB-0F65019E9FAF}">
      <dgm:prSet custT="1"/>
      <dgm:spPr/>
      <dgm:t>
        <a:bodyPr/>
        <a:lstStyle/>
        <a:p>
          <a:r>
            <a:rPr lang="ru-RU" sz="1100" dirty="0"/>
            <a:t>В большинстве случаев задачу можно описать</a:t>
          </a:r>
          <a:r>
            <a:rPr lang="en-US" sz="1100" dirty="0"/>
            <a:t> </a:t>
          </a:r>
          <a:r>
            <a:rPr lang="ru-RU" sz="1100" dirty="0"/>
            <a:t>без использования сложных аналитических математических моделей, а сразу на языке программирования</a:t>
          </a:r>
        </a:p>
      </dgm:t>
    </dgm:pt>
    <dgm:pt modelId="{67CE83B4-B81E-1848-A907-BB7F8CC52BE9}" type="parTrans" cxnId="{24B66D2C-4931-5546-8DEC-07C1B00E1208}">
      <dgm:prSet/>
      <dgm:spPr/>
      <dgm:t>
        <a:bodyPr/>
        <a:lstStyle/>
        <a:p>
          <a:endParaRPr lang="ru-RU" sz="2400"/>
        </a:p>
      </dgm:t>
    </dgm:pt>
    <dgm:pt modelId="{3EB73C6C-EFF8-C44A-899F-3E8C396E20B6}" type="sibTrans" cxnId="{24B66D2C-4931-5546-8DEC-07C1B00E1208}">
      <dgm:prSet/>
      <dgm:spPr/>
      <dgm:t>
        <a:bodyPr/>
        <a:lstStyle/>
        <a:p>
          <a:endParaRPr lang="ru-RU" sz="2400"/>
        </a:p>
      </dgm:t>
    </dgm:pt>
    <dgm:pt modelId="{E5BB3454-A2D6-B349-94FD-E7550BB1939F}" type="pres">
      <dgm:prSet presAssocID="{CE940075-A381-5F48-AA60-A81852492BEE}" presName="Name0" presStyleCnt="0">
        <dgm:presLayoutVars>
          <dgm:chMax/>
          <dgm:chPref/>
          <dgm:dir/>
        </dgm:presLayoutVars>
      </dgm:prSet>
      <dgm:spPr/>
    </dgm:pt>
    <dgm:pt modelId="{EDC81F5C-87D8-DD4B-905C-64E561D3D5C5}" type="pres">
      <dgm:prSet presAssocID="{835F6FA3-8C1E-9348-AA84-66E929F77AFE}" presName="composite" presStyleCnt="0">
        <dgm:presLayoutVars>
          <dgm:chMax val="1"/>
          <dgm:chPref val="1"/>
        </dgm:presLayoutVars>
      </dgm:prSet>
      <dgm:spPr/>
    </dgm:pt>
    <dgm:pt modelId="{07E6DB29-51C0-2847-A9C1-24B9D8EEEE40}" type="pres">
      <dgm:prSet presAssocID="{835F6FA3-8C1E-9348-AA84-66E929F77AFE}" presName="Accent" presStyleLbl="trAlignAcc1" presStyleIdx="0" presStyleCnt="3">
        <dgm:presLayoutVars>
          <dgm:chMax val="0"/>
          <dgm:chPref val="0"/>
        </dgm:presLayoutVars>
      </dgm:prSet>
      <dgm:spPr/>
    </dgm:pt>
    <dgm:pt modelId="{9DA99548-2EDA-044B-8D0C-409680939469}" type="pres">
      <dgm:prSet presAssocID="{835F6FA3-8C1E-9348-AA84-66E929F77AFE}" presName="Image" presStyleLbl="alignImgPlace1" presStyleIdx="0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3E24BD18-072B-4346-88BF-DBA1F1A4BAEB}" type="pres">
      <dgm:prSet presAssocID="{835F6FA3-8C1E-9348-AA84-66E929F77AFE}" presName="ChildComposite" presStyleCnt="0"/>
      <dgm:spPr/>
    </dgm:pt>
    <dgm:pt modelId="{E093DDCF-6FD3-2148-83EA-4FE18C16792D}" type="pres">
      <dgm:prSet presAssocID="{835F6FA3-8C1E-9348-AA84-66E929F77AFE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D73022F6-31FD-9A48-BCE8-1454950B02D1}" type="pres">
      <dgm:prSet presAssocID="{835F6FA3-8C1E-9348-AA84-66E929F77AFE}" presName="Parent" presStyleLbl="revTx" presStyleIdx="0" presStyleCnt="3">
        <dgm:presLayoutVars>
          <dgm:chMax val="1"/>
          <dgm:chPref val="0"/>
          <dgm:bulletEnabled val="1"/>
        </dgm:presLayoutVars>
      </dgm:prSet>
      <dgm:spPr/>
    </dgm:pt>
    <dgm:pt modelId="{CDC93BC0-5308-5149-BD1D-C5AE341497C3}" type="pres">
      <dgm:prSet presAssocID="{715A43D8-19A9-5943-BB45-3B77DD6EA85F}" presName="sibTrans" presStyleCnt="0"/>
      <dgm:spPr/>
    </dgm:pt>
    <dgm:pt modelId="{11301459-B1A4-5D43-8481-11A3153CB385}" type="pres">
      <dgm:prSet presAssocID="{E598321C-21C0-1847-8874-B6CF56C4E44D}" presName="composite" presStyleCnt="0">
        <dgm:presLayoutVars>
          <dgm:chMax val="1"/>
          <dgm:chPref val="1"/>
        </dgm:presLayoutVars>
      </dgm:prSet>
      <dgm:spPr/>
    </dgm:pt>
    <dgm:pt modelId="{7D8C22E1-5668-B844-B76E-9B90248A58EC}" type="pres">
      <dgm:prSet presAssocID="{E598321C-21C0-1847-8874-B6CF56C4E44D}" presName="Accent" presStyleLbl="trAlignAcc1" presStyleIdx="1" presStyleCnt="3">
        <dgm:presLayoutVars>
          <dgm:chMax val="0"/>
          <dgm:chPref val="0"/>
        </dgm:presLayoutVars>
      </dgm:prSet>
      <dgm:spPr/>
    </dgm:pt>
    <dgm:pt modelId="{EA7DB65C-D622-0940-B32C-66F8FDE239D1}" type="pres">
      <dgm:prSet presAssocID="{E598321C-21C0-1847-8874-B6CF56C4E44D}" presName="Image" presStyleLbl="alignImgPlace1" presStyleIdx="1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000" b="-1000"/>
          </a:stretch>
        </a:blipFill>
      </dgm:spPr>
    </dgm:pt>
    <dgm:pt modelId="{9B2997A0-9D78-324D-A4D2-FAD1FE72F564}" type="pres">
      <dgm:prSet presAssocID="{E598321C-21C0-1847-8874-B6CF56C4E44D}" presName="ChildComposite" presStyleCnt="0"/>
      <dgm:spPr/>
    </dgm:pt>
    <dgm:pt modelId="{04322516-A912-5546-869D-2B330215ABEF}" type="pres">
      <dgm:prSet presAssocID="{E598321C-21C0-1847-8874-B6CF56C4E44D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F728A1D1-2016-CB4F-99BD-835E3972E2A9}" type="pres">
      <dgm:prSet presAssocID="{E598321C-21C0-1847-8874-B6CF56C4E44D}" presName="Parent" presStyleLbl="revTx" presStyleIdx="1" presStyleCnt="3">
        <dgm:presLayoutVars>
          <dgm:chMax val="1"/>
          <dgm:chPref val="0"/>
          <dgm:bulletEnabled val="1"/>
        </dgm:presLayoutVars>
      </dgm:prSet>
      <dgm:spPr/>
    </dgm:pt>
    <dgm:pt modelId="{C4BAE18B-C6A6-654A-8DB5-8BCD6B64FFB2}" type="pres">
      <dgm:prSet presAssocID="{81D8FAF3-7E96-6C47-8DE4-030EDCB36AC6}" presName="sibTrans" presStyleCnt="0"/>
      <dgm:spPr/>
    </dgm:pt>
    <dgm:pt modelId="{AC3889D2-2006-3446-BFDE-A29FAE3CA545}" type="pres">
      <dgm:prSet presAssocID="{2BE3B8DF-7F1F-7A43-98BB-0F65019E9FAF}" presName="composite" presStyleCnt="0">
        <dgm:presLayoutVars>
          <dgm:chMax val="1"/>
          <dgm:chPref val="1"/>
        </dgm:presLayoutVars>
      </dgm:prSet>
      <dgm:spPr/>
    </dgm:pt>
    <dgm:pt modelId="{57B0D36D-CEC9-324D-9494-1F152CC35205}" type="pres">
      <dgm:prSet presAssocID="{2BE3B8DF-7F1F-7A43-98BB-0F65019E9FAF}" presName="Accent" presStyleLbl="trAlignAcc1" presStyleIdx="2" presStyleCnt="3">
        <dgm:presLayoutVars>
          <dgm:chMax val="0"/>
          <dgm:chPref val="0"/>
        </dgm:presLayoutVars>
      </dgm:prSet>
      <dgm:spPr/>
    </dgm:pt>
    <dgm:pt modelId="{C259AED0-E111-184D-9C71-07BCABE502D7}" type="pres">
      <dgm:prSet presAssocID="{2BE3B8DF-7F1F-7A43-98BB-0F65019E9FAF}" presName="Image" presStyleLbl="alignImgPlace1" presStyleIdx="2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10FF80A9-55E2-8D47-8485-3C8A7F3594C6}" type="pres">
      <dgm:prSet presAssocID="{2BE3B8DF-7F1F-7A43-98BB-0F65019E9FAF}" presName="ChildComposite" presStyleCnt="0"/>
      <dgm:spPr/>
    </dgm:pt>
    <dgm:pt modelId="{ADE18CE1-9113-9148-B837-9BE8D79BC3C4}" type="pres">
      <dgm:prSet presAssocID="{2BE3B8DF-7F1F-7A43-98BB-0F65019E9FAF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730C487D-AFA0-FA46-8528-4766FC0D0CB0}" type="pres">
      <dgm:prSet presAssocID="{2BE3B8DF-7F1F-7A43-98BB-0F65019E9FAF}" presName="Parent" presStyleLbl="revTx" presStyleIdx="2" presStyleCnt="3">
        <dgm:presLayoutVars>
          <dgm:chMax val="1"/>
          <dgm:chPref val="0"/>
          <dgm:bulletEnabled val="1"/>
        </dgm:presLayoutVars>
      </dgm:prSet>
      <dgm:spPr/>
    </dgm:pt>
  </dgm:ptLst>
  <dgm:cxnLst>
    <dgm:cxn modelId="{90400303-37DC-6340-A36C-A4D38A955696}" type="presOf" srcId="{CE940075-A381-5F48-AA60-A81852492BEE}" destId="{E5BB3454-A2D6-B349-94FD-E7550BB1939F}" srcOrd="0" destOrd="0" presId="urn:microsoft.com/office/officeart/2008/layout/CaptionedPictures"/>
    <dgm:cxn modelId="{24B66D2C-4931-5546-8DEC-07C1B00E1208}" srcId="{CE940075-A381-5F48-AA60-A81852492BEE}" destId="{2BE3B8DF-7F1F-7A43-98BB-0F65019E9FAF}" srcOrd="2" destOrd="0" parTransId="{67CE83B4-B81E-1848-A907-BB7F8CC52BE9}" sibTransId="{3EB73C6C-EFF8-C44A-899F-3E8C396E20B6}"/>
    <dgm:cxn modelId="{4EA60C45-6ACD-3143-A455-2635895F0650}" srcId="{CE940075-A381-5F48-AA60-A81852492BEE}" destId="{835F6FA3-8C1E-9348-AA84-66E929F77AFE}" srcOrd="0" destOrd="0" parTransId="{50114C3C-5AFC-BA41-9D01-B40AFB974D02}" sibTransId="{715A43D8-19A9-5943-BB45-3B77DD6EA85F}"/>
    <dgm:cxn modelId="{EC8EB54E-A086-7248-A57C-D6E18CF781E7}" type="presOf" srcId="{2BE3B8DF-7F1F-7A43-98BB-0F65019E9FAF}" destId="{730C487D-AFA0-FA46-8528-4766FC0D0CB0}" srcOrd="0" destOrd="0" presId="urn:microsoft.com/office/officeart/2008/layout/CaptionedPictures"/>
    <dgm:cxn modelId="{8658815C-8ECB-B742-A781-215F31A4C89F}" type="presOf" srcId="{835F6FA3-8C1E-9348-AA84-66E929F77AFE}" destId="{D73022F6-31FD-9A48-BCE8-1454950B02D1}" srcOrd="0" destOrd="0" presId="urn:microsoft.com/office/officeart/2008/layout/CaptionedPictures"/>
    <dgm:cxn modelId="{814E1374-1FE0-4A43-B8AF-635DAC09D83C}" type="presOf" srcId="{E598321C-21C0-1847-8874-B6CF56C4E44D}" destId="{F728A1D1-2016-CB4F-99BD-835E3972E2A9}" srcOrd="0" destOrd="0" presId="urn:microsoft.com/office/officeart/2008/layout/CaptionedPictures"/>
    <dgm:cxn modelId="{A8359F96-666A-F84C-93EF-3109CFDFD7E1}" srcId="{CE940075-A381-5F48-AA60-A81852492BEE}" destId="{E598321C-21C0-1847-8874-B6CF56C4E44D}" srcOrd="1" destOrd="0" parTransId="{137E19AB-F60F-184C-9098-12FAB089FCF7}" sibTransId="{81D8FAF3-7E96-6C47-8DE4-030EDCB36AC6}"/>
    <dgm:cxn modelId="{BA2EA86E-190C-D34A-808A-44E10DB5124B}" type="presParOf" srcId="{E5BB3454-A2D6-B349-94FD-E7550BB1939F}" destId="{EDC81F5C-87D8-DD4B-905C-64E561D3D5C5}" srcOrd="0" destOrd="0" presId="urn:microsoft.com/office/officeart/2008/layout/CaptionedPictures"/>
    <dgm:cxn modelId="{37630359-0AFD-1B45-AB41-4266CF1DB8BA}" type="presParOf" srcId="{EDC81F5C-87D8-DD4B-905C-64E561D3D5C5}" destId="{07E6DB29-51C0-2847-A9C1-24B9D8EEEE40}" srcOrd="0" destOrd="0" presId="urn:microsoft.com/office/officeart/2008/layout/CaptionedPictures"/>
    <dgm:cxn modelId="{077935E4-6893-BF49-AD8D-E2F991341A6C}" type="presParOf" srcId="{EDC81F5C-87D8-DD4B-905C-64E561D3D5C5}" destId="{9DA99548-2EDA-044B-8D0C-409680939469}" srcOrd="1" destOrd="0" presId="urn:microsoft.com/office/officeart/2008/layout/CaptionedPictures"/>
    <dgm:cxn modelId="{63575CF2-E5EE-FE4D-9375-ED9B967DD0A5}" type="presParOf" srcId="{EDC81F5C-87D8-DD4B-905C-64E561D3D5C5}" destId="{3E24BD18-072B-4346-88BF-DBA1F1A4BAEB}" srcOrd="2" destOrd="0" presId="urn:microsoft.com/office/officeart/2008/layout/CaptionedPictures"/>
    <dgm:cxn modelId="{540D2E86-07A2-1248-A551-A063BADF3E35}" type="presParOf" srcId="{3E24BD18-072B-4346-88BF-DBA1F1A4BAEB}" destId="{E093DDCF-6FD3-2148-83EA-4FE18C16792D}" srcOrd="0" destOrd="0" presId="urn:microsoft.com/office/officeart/2008/layout/CaptionedPictures"/>
    <dgm:cxn modelId="{DCBAA492-536B-7D48-9B9B-ABB0353E295F}" type="presParOf" srcId="{3E24BD18-072B-4346-88BF-DBA1F1A4BAEB}" destId="{D73022F6-31FD-9A48-BCE8-1454950B02D1}" srcOrd="1" destOrd="0" presId="urn:microsoft.com/office/officeart/2008/layout/CaptionedPictures"/>
    <dgm:cxn modelId="{AD6D50E6-AF6A-774A-AB5B-5C52E4F13A6E}" type="presParOf" srcId="{E5BB3454-A2D6-B349-94FD-E7550BB1939F}" destId="{CDC93BC0-5308-5149-BD1D-C5AE341497C3}" srcOrd="1" destOrd="0" presId="urn:microsoft.com/office/officeart/2008/layout/CaptionedPictures"/>
    <dgm:cxn modelId="{B0B21FBA-72EB-BA43-A1A3-8EE143958259}" type="presParOf" srcId="{E5BB3454-A2D6-B349-94FD-E7550BB1939F}" destId="{11301459-B1A4-5D43-8481-11A3153CB385}" srcOrd="2" destOrd="0" presId="urn:microsoft.com/office/officeart/2008/layout/CaptionedPictures"/>
    <dgm:cxn modelId="{5D2D400D-585C-A547-A126-EE8931A50ABE}" type="presParOf" srcId="{11301459-B1A4-5D43-8481-11A3153CB385}" destId="{7D8C22E1-5668-B844-B76E-9B90248A58EC}" srcOrd="0" destOrd="0" presId="urn:microsoft.com/office/officeart/2008/layout/CaptionedPictures"/>
    <dgm:cxn modelId="{7DF351EC-596B-3D47-BC27-B3EC09843B65}" type="presParOf" srcId="{11301459-B1A4-5D43-8481-11A3153CB385}" destId="{EA7DB65C-D622-0940-B32C-66F8FDE239D1}" srcOrd="1" destOrd="0" presId="urn:microsoft.com/office/officeart/2008/layout/CaptionedPictures"/>
    <dgm:cxn modelId="{5E291A2D-68D9-044A-9FB0-958BB16DFA3F}" type="presParOf" srcId="{11301459-B1A4-5D43-8481-11A3153CB385}" destId="{9B2997A0-9D78-324D-A4D2-FAD1FE72F564}" srcOrd="2" destOrd="0" presId="urn:microsoft.com/office/officeart/2008/layout/CaptionedPictures"/>
    <dgm:cxn modelId="{85D71471-8359-1940-9DB4-D4461C3A44EF}" type="presParOf" srcId="{9B2997A0-9D78-324D-A4D2-FAD1FE72F564}" destId="{04322516-A912-5546-869D-2B330215ABEF}" srcOrd="0" destOrd="0" presId="urn:microsoft.com/office/officeart/2008/layout/CaptionedPictures"/>
    <dgm:cxn modelId="{CCF1C089-5BAD-6449-A25A-A850E99C34B1}" type="presParOf" srcId="{9B2997A0-9D78-324D-A4D2-FAD1FE72F564}" destId="{F728A1D1-2016-CB4F-99BD-835E3972E2A9}" srcOrd="1" destOrd="0" presId="urn:microsoft.com/office/officeart/2008/layout/CaptionedPictures"/>
    <dgm:cxn modelId="{2B47EE59-1C7C-5B4A-B6B4-A6D9C9D09326}" type="presParOf" srcId="{E5BB3454-A2D6-B349-94FD-E7550BB1939F}" destId="{C4BAE18B-C6A6-654A-8DB5-8BCD6B64FFB2}" srcOrd="3" destOrd="0" presId="urn:microsoft.com/office/officeart/2008/layout/CaptionedPictures"/>
    <dgm:cxn modelId="{8A0BF5A1-8488-544C-9F02-5AAE1B4F2CFE}" type="presParOf" srcId="{E5BB3454-A2D6-B349-94FD-E7550BB1939F}" destId="{AC3889D2-2006-3446-BFDE-A29FAE3CA545}" srcOrd="4" destOrd="0" presId="urn:microsoft.com/office/officeart/2008/layout/CaptionedPictures"/>
    <dgm:cxn modelId="{354CA10F-FB5F-3D4E-BDAD-C357A649FBD0}" type="presParOf" srcId="{AC3889D2-2006-3446-BFDE-A29FAE3CA545}" destId="{57B0D36D-CEC9-324D-9494-1F152CC35205}" srcOrd="0" destOrd="0" presId="urn:microsoft.com/office/officeart/2008/layout/CaptionedPictures"/>
    <dgm:cxn modelId="{3A199EA1-1462-564A-807D-8B50EBE36A3A}" type="presParOf" srcId="{AC3889D2-2006-3446-BFDE-A29FAE3CA545}" destId="{C259AED0-E111-184D-9C71-07BCABE502D7}" srcOrd="1" destOrd="0" presId="urn:microsoft.com/office/officeart/2008/layout/CaptionedPictures"/>
    <dgm:cxn modelId="{A2F2A746-D419-3D45-AB4A-808E82612C1F}" type="presParOf" srcId="{AC3889D2-2006-3446-BFDE-A29FAE3CA545}" destId="{10FF80A9-55E2-8D47-8485-3C8A7F3594C6}" srcOrd="2" destOrd="0" presId="urn:microsoft.com/office/officeart/2008/layout/CaptionedPictures"/>
    <dgm:cxn modelId="{2966FED0-0F39-4D4A-9658-1756EDEEFFA1}" type="presParOf" srcId="{10FF80A9-55E2-8D47-8485-3C8A7F3594C6}" destId="{ADE18CE1-9113-9148-B837-9BE8D79BC3C4}" srcOrd="0" destOrd="0" presId="urn:microsoft.com/office/officeart/2008/layout/CaptionedPictures"/>
    <dgm:cxn modelId="{D698091B-EBEC-1C45-9772-6991EBA7E179}" type="presParOf" srcId="{10FF80A9-55E2-8D47-8485-3C8A7F3594C6}" destId="{730C487D-AFA0-FA46-8528-4766FC0D0CB0}" srcOrd="1" destOrd="0" presId="urn:microsoft.com/office/officeart/2008/layout/CaptionedPicture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AB518F4-5645-0C43-BEB1-97C407EDA411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4EC2B7D-4C1F-B048-BA3F-AC0B62AE0B05}">
      <dgm:prSet phldrT="[Text]" custT="1"/>
      <dgm:spPr>
        <a:solidFill>
          <a:schemeClr val="accent3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600" dirty="0">
              <a:solidFill>
                <a:srgbClr val="000000"/>
              </a:solidFill>
            </a:rPr>
            <a:t>Многокритериальные методы</a:t>
          </a:r>
          <a:endParaRPr lang="en-US" sz="1600" dirty="0">
            <a:solidFill>
              <a:srgbClr val="000000"/>
            </a:solidFill>
          </a:endParaRPr>
        </a:p>
      </dgm:t>
    </dgm:pt>
    <dgm:pt modelId="{400869A5-A9AC-3D42-B97A-9E354B2A945D}" type="parTrans" cxnId="{9DF78B3F-1338-1E4D-AFCB-BAB27263EC4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239DD1-FAFC-0144-BCC9-AC7774A77928}" type="sibTrans" cxnId="{9DF78B3F-1338-1E4D-AFCB-BAB27263EC4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10C4F72-18C7-C44C-AA2E-A296CB7F93ED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Качественные методы</a:t>
          </a:r>
        </a:p>
      </dgm:t>
    </dgm:pt>
    <dgm:pt modelId="{4879E615-D3EC-D14D-98E6-4FFFD3DC3139}" type="parTrans" cxnId="{F63E9E5E-C2A9-2247-A71F-1930050E65C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711D06C-D34D-5547-A782-C87BD86AF375}" type="sibTrans" cxnId="{F63E9E5E-C2A9-2247-A71F-1930050E65C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DE3CC1C-6CC9-7E41-AA08-A6B73CC07B7D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Парето- оптимальность</a:t>
          </a:r>
        </a:p>
      </dgm:t>
    </dgm:pt>
    <dgm:pt modelId="{A5DF30BF-CD8F-8E4A-859E-EAA3E77A1918}" type="parTrans" cxnId="{8A67C9F2-39E2-FE4E-9929-A502E4EC3C9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BCE90E4-3ABA-C04C-8586-FC5F5128F001}" type="sibTrans" cxnId="{8A67C9F2-39E2-FE4E-9929-A502E4EC3C9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74280C5-A5AD-6743-937A-BC6A2FD3CD34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Качественной важности </a:t>
          </a:r>
          <a:r>
            <a:rPr lang="ru-RU" sz="1100" dirty="0" err="1">
              <a:solidFill>
                <a:srgbClr val="000000"/>
              </a:solidFill>
            </a:rPr>
            <a:t>Подиновского</a:t>
          </a:r>
          <a:endParaRPr lang="ru-RU" sz="1100" dirty="0">
            <a:solidFill>
              <a:srgbClr val="000000"/>
            </a:solidFill>
          </a:endParaRPr>
        </a:p>
      </dgm:t>
    </dgm:pt>
    <dgm:pt modelId="{F593C6A8-3035-F445-85DB-E8269C383B55}" type="parTrans" cxnId="{B9A16AD8-A78D-2442-883B-538F02C7E5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37F8B16-8DFA-9249-8DEC-FE332F784405}" type="sibTrans" cxnId="{B9A16AD8-A78D-2442-883B-538F02C7E5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A79A0F4-6A91-624D-93D5-AECF8831549B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ЗАПРОС Ларичева</a:t>
          </a:r>
        </a:p>
      </dgm:t>
    </dgm:pt>
    <dgm:pt modelId="{2F989F64-CA08-5147-B605-F7764C822CDB}" type="parTrans" cxnId="{436073DC-ED0E-4A45-9F90-8F2E45158EF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BFDD829-9CB5-F043-8BC5-2FE24BCD767C}" type="sibTrans" cxnId="{436073DC-ED0E-4A45-9F90-8F2E45158EF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8B49180-3C7E-6E4B-9635-BBBA888B4540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Функции предпочтений </a:t>
          </a:r>
          <a:r>
            <a:rPr lang="en-US" sz="1100" dirty="0">
              <a:solidFill>
                <a:srgbClr val="000000"/>
              </a:solidFill>
            </a:rPr>
            <a:t>UTES</a:t>
          </a:r>
          <a:endParaRPr lang="ru-RU" sz="1100" dirty="0">
            <a:solidFill>
              <a:srgbClr val="000000"/>
            </a:solidFill>
          </a:endParaRPr>
        </a:p>
      </dgm:t>
    </dgm:pt>
    <dgm:pt modelId="{147A7EDC-B5F9-0D48-8650-7BF5F431EB9A}" type="parTrans" cxnId="{6EA98DB2-466C-4C46-9466-FD39A3C3AFE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B6C63EC-967D-C646-ABE6-28785B1D0641}" type="sibTrans" cxnId="{6EA98DB2-466C-4C46-9466-FD39A3C3AFE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986D00B-A3C9-924B-97CC-8865F24FE691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Лексикографическое упорядочивание</a:t>
          </a:r>
        </a:p>
      </dgm:t>
    </dgm:pt>
    <dgm:pt modelId="{3B673CB8-3351-7045-B16C-519247BE1F62}" type="parTrans" cxnId="{F48D40DB-60F6-0946-A891-CE92947D4FB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748E61E-9A0A-D842-835F-E4FE6C92CF06}" type="sibTrans" cxnId="{F48D40DB-60F6-0946-A891-CE92947D4FB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901C205-75A1-7D4A-9D4A-E6502B6B82F6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Количественные методы</a:t>
          </a:r>
        </a:p>
      </dgm:t>
    </dgm:pt>
    <dgm:pt modelId="{A628FA0C-0D6A-5647-934A-9DDFC650BB7B}" type="parTrans" cxnId="{63FFB07B-638A-4248-A8C2-33A4668E12E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DC17752-CABB-AA46-A065-C33BA85155B4}" type="sibTrans" cxnId="{63FFB07B-638A-4248-A8C2-33A4668E12E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2D27356-006A-9A46-8C0C-FB6CC018EDE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ы на базе взвешенной суммы</a:t>
          </a:r>
        </a:p>
      </dgm:t>
    </dgm:pt>
    <dgm:pt modelId="{3CD3AA81-1F1F-7940-9FC3-0BCFAEC0712B}" type="parTrans" cxnId="{5256C045-83E8-8343-8EFC-58B55CB271C7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1712F63-FDD6-A243-B930-9A01728B9998}" type="sibTrans" cxnId="{5256C045-83E8-8343-8EFC-58B55CB271C7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45A335A-2794-8A48-9783-C8536A16649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анализа иерархий</a:t>
          </a:r>
        </a:p>
      </dgm:t>
    </dgm:pt>
    <dgm:pt modelId="{3C8BF732-C5A0-874D-A451-4AD93E6B0363}" type="parTrans" cxnId="{45805F9A-2D49-AA4E-8C72-E450E479586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5817016-338B-FD47-9A68-3858BA2C1B3F}" type="sibTrans" cxnId="{45805F9A-2D49-AA4E-8C72-E450E479586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D8C0E88C-8FD0-F940-A972-90ACD5170B2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sz="1100" dirty="0">
              <a:solidFill>
                <a:srgbClr val="000000"/>
              </a:solidFill>
            </a:rPr>
            <a:t>SMART</a:t>
          </a:r>
          <a:endParaRPr lang="ru-RU" sz="1100" dirty="0">
            <a:solidFill>
              <a:srgbClr val="000000"/>
            </a:solidFill>
          </a:endParaRPr>
        </a:p>
      </dgm:t>
    </dgm:pt>
    <dgm:pt modelId="{1A80A0A6-318D-BF49-BF88-96FD010E42AC}" type="parTrans" cxnId="{B185A579-A01D-E345-8439-94BCB9E900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5753029-DEBA-D94E-83A6-31C0931CB7C9}" type="sibTrans" cxnId="{B185A579-A01D-E345-8439-94BCB9E900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4485E24-8C4A-194A-B05F-58F1EC1C647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ультипликативная свертка</a:t>
          </a:r>
        </a:p>
      </dgm:t>
    </dgm:pt>
    <dgm:pt modelId="{9EDA09FF-6210-6B4A-B06B-588D808E9CAE}" type="parTrans" cxnId="{1C47DB87-DFCF-FC4F-9298-99763D4A26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E90BB95-F68D-094C-B2B4-8F6C5C2CC162}" type="sibTrans" cxnId="{1C47DB87-DFCF-FC4F-9298-99763D4A26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34D04AE-EE2A-5B40-829B-79F9DEA9F807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Свертка </a:t>
          </a:r>
          <a:r>
            <a:rPr lang="en-US" sz="1100" dirty="0" err="1">
              <a:solidFill>
                <a:srgbClr val="000000"/>
              </a:solidFill>
            </a:rPr>
            <a:t>Гермейера</a:t>
          </a:r>
          <a:endParaRPr lang="ru-RU" sz="1100" dirty="0">
            <a:solidFill>
              <a:srgbClr val="000000"/>
            </a:solidFill>
          </a:endParaRPr>
        </a:p>
      </dgm:t>
    </dgm:pt>
    <dgm:pt modelId="{7D84FD1C-2979-4841-B57E-8FA8EFC691E8}" type="parTrans" cxnId="{2C03022E-A725-FF41-A68C-F5C41610DF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7FCED2-F180-3A45-A492-C52D8778A8EE}" type="sibTrans" cxnId="{2C03022E-A725-FF41-A68C-F5C41610DF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BA62857-D3C2-3F42-84AF-135DCCADEA2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Идеальная точка</a:t>
          </a:r>
        </a:p>
      </dgm:t>
    </dgm:pt>
    <dgm:pt modelId="{FE72E63A-8A23-4043-BF03-CFFB16353630}" type="parTrans" cxnId="{DD31055F-11F5-5342-BBC6-835E3135DCC3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22E3655-214B-F940-AAAC-A61B5DFD962C}" type="sibTrans" cxnId="{DD31055F-11F5-5342-BBC6-835E3135DCC3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9E6627-BBEA-864B-A6B6-476C913FFB2B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Сведение к одному критерию</a:t>
          </a:r>
        </a:p>
      </dgm:t>
    </dgm:pt>
    <dgm:pt modelId="{14216635-6F0E-8E46-BD9A-E08705632A9B}" type="parTrans" cxnId="{F1EA19B6-3852-724B-8377-164B1ED8B7C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9704216-D84E-B04E-8B6A-35E719E73304}" type="sibTrans" cxnId="{F1EA19B6-3852-724B-8377-164B1ED8B7C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FB986FF-8735-4040-A2BB-5B052F97C4B2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Главный критерий</a:t>
          </a:r>
        </a:p>
      </dgm:t>
    </dgm:pt>
    <dgm:pt modelId="{AF12D4F0-7E6E-4B43-B6F2-4BBD436C2F53}" type="parTrans" cxnId="{0A512CD6-0D92-E94F-B0DA-6E4FB392BE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64E5F53-522A-0D4B-A300-D5D1E6E1949A}" type="sibTrans" cxnId="{0A512CD6-0D92-E94F-B0DA-6E4FB392BE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D0F23B75-B685-4E49-A7BD-DEA3A9BCBF8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последовательных уступок</a:t>
          </a:r>
        </a:p>
      </dgm:t>
    </dgm:pt>
    <dgm:pt modelId="{701630E2-0C70-8448-83D1-00FA4BB2AE63}" type="parTrans" cxnId="{1A47FEBC-19BF-7748-8EA8-460B6B8ECF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8B0D17C-6666-0D47-8EDF-7E72C1A3026B}" type="sibTrans" cxnId="{1A47FEBC-19BF-7748-8EA8-460B6B8ECF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E9BE536-276A-0343-8A3E-9BE454C9DB27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аналитических сетей</a:t>
          </a:r>
        </a:p>
      </dgm:t>
    </dgm:pt>
    <dgm:pt modelId="{CC122793-A456-1A43-8FD6-C77CBBB36EA3}" type="parTrans" cxnId="{4D28CED9-0263-A445-931A-0E089AEBBC7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5E794AC-6289-954F-8B0D-514F2AC4FBC6}" type="sibTrans" cxnId="{4D28CED9-0263-A445-931A-0E089AEBBC7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781ED03-9E3E-AE4C-AE2F-E35260E59532}" type="pres">
      <dgm:prSet presAssocID="{DAB518F4-5645-0C43-BEB1-97C407EDA41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F7AE2D19-4E74-F342-8730-F537F41BA86E}" type="pres">
      <dgm:prSet presAssocID="{34EC2B7D-4C1F-B048-BA3F-AC0B62AE0B05}" presName="hierRoot1" presStyleCnt="0">
        <dgm:presLayoutVars>
          <dgm:hierBranch val="init"/>
        </dgm:presLayoutVars>
      </dgm:prSet>
      <dgm:spPr/>
    </dgm:pt>
    <dgm:pt modelId="{E32C897B-5602-B642-B7E5-56132A155B9A}" type="pres">
      <dgm:prSet presAssocID="{34EC2B7D-4C1F-B048-BA3F-AC0B62AE0B05}" presName="rootComposite1" presStyleCnt="0"/>
      <dgm:spPr/>
    </dgm:pt>
    <dgm:pt modelId="{6D3E0146-0A18-5D4D-96EF-C57A1FD77FED}" type="pres">
      <dgm:prSet presAssocID="{34EC2B7D-4C1F-B048-BA3F-AC0B62AE0B05}" presName="rootText1" presStyleLbl="node0" presStyleIdx="0" presStyleCnt="1" custScaleX="456786" custScaleY="45502" custLinFactNeighborX="5079">
        <dgm:presLayoutVars>
          <dgm:chPref val="3"/>
        </dgm:presLayoutVars>
      </dgm:prSet>
      <dgm:spPr/>
    </dgm:pt>
    <dgm:pt modelId="{5D122276-E1C4-7945-82BC-D4255B4DAD6C}" type="pres">
      <dgm:prSet presAssocID="{34EC2B7D-4C1F-B048-BA3F-AC0B62AE0B05}" presName="rootConnector1" presStyleLbl="node1" presStyleIdx="0" presStyleCnt="0"/>
      <dgm:spPr/>
    </dgm:pt>
    <dgm:pt modelId="{75F24FEC-6A8A-4549-BA2A-AC6C07BA996A}" type="pres">
      <dgm:prSet presAssocID="{34EC2B7D-4C1F-B048-BA3F-AC0B62AE0B05}" presName="hierChild2" presStyleCnt="0"/>
      <dgm:spPr/>
    </dgm:pt>
    <dgm:pt modelId="{B2079DB3-A6BB-6E42-BE3A-3AAF4C1A317C}" type="pres">
      <dgm:prSet presAssocID="{4879E615-D3EC-D14D-98E6-4FFFD3DC3139}" presName="Name37" presStyleLbl="parChTrans1D2" presStyleIdx="0" presStyleCnt="3"/>
      <dgm:spPr/>
    </dgm:pt>
    <dgm:pt modelId="{723CBB18-EC61-F74D-8D13-8A8EDEE27135}" type="pres">
      <dgm:prSet presAssocID="{E10C4F72-18C7-C44C-AA2E-A296CB7F93ED}" presName="hierRoot2" presStyleCnt="0">
        <dgm:presLayoutVars>
          <dgm:hierBranch val="init"/>
        </dgm:presLayoutVars>
      </dgm:prSet>
      <dgm:spPr/>
    </dgm:pt>
    <dgm:pt modelId="{AAB09C32-6B3A-B743-A25C-A0FFE01FD5BD}" type="pres">
      <dgm:prSet presAssocID="{E10C4F72-18C7-C44C-AA2E-A296CB7F93ED}" presName="rootComposite" presStyleCnt="0"/>
      <dgm:spPr/>
    </dgm:pt>
    <dgm:pt modelId="{10B82360-B72B-1546-B2FA-7208CCD31E8F}" type="pres">
      <dgm:prSet presAssocID="{E10C4F72-18C7-C44C-AA2E-A296CB7F93ED}" presName="rootText" presStyleLbl="node2" presStyleIdx="0" presStyleCnt="3" custScaleX="185208" custLinFactNeighborX="1405" custLinFactNeighborY="1643">
        <dgm:presLayoutVars>
          <dgm:chPref val="3"/>
        </dgm:presLayoutVars>
      </dgm:prSet>
      <dgm:spPr/>
    </dgm:pt>
    <dgm:pt modelId="{0B0F068E-B7EC-3D49-B745-50C605AAE850}" type="pres">
      <dgm:prSet presAssocID="{E10C4F72-18C7-C44C-AA2E-A296CB7F93ED}" presName="rootConnector" presStyleLbl="node2" presStyleIdx="0" presStyleCnt="3"/>
      <dgm:spPr/>
    </dgm:pt>
    <dgm:pt modelId="{1DCB7E62-CFA3-9345-B690-9763ABC84355}" type="pres">
      <dgm:prSet presAssocID="{E10C4F72-18C7-C44C-AA2E-A296CB7F93ED}" presName="hierChild4" presStyleCnt="0"/>
      <dgm:spPr/>
    </dgm:pt>
    <dgm:pt modelId="{DFD41037-D740-754A-8A1E-59B316401CB3}" type="pres">
      <dgm:prSet presAssocID="{A5DF30BF-CD8F-8E4A-859E-EAA3E77A1918}" presName="Name37" presStyleLbl="parChTrans1D3" presStyleIdx="0" presStyleCnt="11"/>
      <dgm:spPr/>
    </dgm:pt>
    <dgm:pt modelId="{A4F9C37C-02D6-CC4E-AC5F-C71A0D41D95C}" type="pres">
      <dgm:prSet presAssocID="{4DE3CC1C-6CC9-7E41-AA08-A6B73CC07B7D}" presName="hierRoot2" presStyleCnt="0">
        <dgm:presLayoutVars>
          <dgm:hierBranch val="init"/>
        </dgm:presLayoutVars>
      </dgm:prSet>
      <dgm:spPr/>
    </dgm:pt>
    <dgm:pt modelId="{1C932CBD-A338-6841-99FD-BDE2A934BEF3}" type="pres">
      <dgm:prSet presAssocID="{4DE3CC1C-6CC9-7E41-AA08-A6B73CC07B7D}" presName="rootComposite" presStyleCnt="0"/>
      <dgm:spPr/>
    </dgm:pt>
    <dgm:pt modelId="{6017116A-5B3F-3E46-B687-92D117877A69}" type="pres">
      <dgm:prSet presAssocID="{4DE3CC1C-6CC9-7E41-AA08-A6B73CC07B7D}" presName="rootText" presStyleLbl="node3" presStyleIdx="0" presStyleCnt="11">
        <dgm:presLayoutVars>
          <dgm:chPref val="3"/>
        </dgm:presLayoutVars>
      </dgm:prSet>
      <dgm:spPr/>
    </dgm:pt>
    <dgm:pt modelId="{AD2127E8-AEAA-B644-850D-A21930366398}" type="pres">
      <dgm:prSet presAssocID="{4DE3CC1C-6CC9-7E41-AA08-A6B73CC07B7D}" presName="rootConnector" presStyleLbl="node3" presStyleIdx="0" presStyleCnt="11"/>
      <dgm:spPr/>
    </dgm:pt>
    <dgm:pt modelId="{D0211577-946B-B741-BB8A-AC9381C0B445}" type="pres">
      <dgm:prSet presAssocID="{4DE3CC1C-6CC9-7E41-AA08-A6B73CC07B7D}" presName="hierChild4" presStyleCnt="0"/>
      <dgm:spPr/>
    </dgm:pt>
    <dgm:pt modelId="{93D8A7E0-C02E-B146-A3D5-013A099C443F}" type="pres">
      <dgm:prSet presAssocID="{4DE3CC1C-6CC9-7E41-AA08-A6B73CC07B7D}" presName="hierChild5" presStyleCnt="0"/>
      <dgm:spPr/>
    </dgm:pt>
    <dgm:pt modelId="{6EEBBDD3-53A4-A140-BDEC-6F0BCF88D39A}" type="pres">
      <dgm:prSet presAssocID="{F593C6A8-3035-F445-85DB-E8269C383B55}" presName="Name37" presStyleLbl="parChTrans1D3" presStyleIdx="1" presStyleCnt="11"/>
      <dgm:spPr/>
    </dgm:pt>
    <dgm:pt modelId="{6E6C4B0F-18E2-2D48-8326-707D2BD197CC}" type="pres">
      <dgm:prSet presAssocID="{574280C5-A5AD-6743-937A-BC6A2FD3CD34}" presName="hierRoot2" presStyleCnt="0">
        <dgm:presLayoutVars>
          <dgm:hierBranch val="init"/>
        </dgm:presLayoutVars>
      </dgm:prSet>
      <dgm:spPr/>
    </dgm:pt>
    <dgm:pt modelId="{AA2EF916-ADD3-6140-9738-4F1C1B2A71BF}" type="pres">
      <dgm:prSet presAssocID="{574280C5-A5AD-6743-937A-BC6A2FD3CD34}" presName="rootComposite" presStyleCnt="0"/>
      <dgm:spPr/>
    </dgm:pt>
    <dgm:pt modelId="{7B83783B-4E97-0D4F-B0BD-2A2D4EB675A1}" type="pres">
      <dgm:prSet presAssocID="{574280C5-A5AD-6743-937A-BC6A2FD3CD34}" presName="rootText" presStyleLbl="node3" presStyleIdx="1" presStyleCnt="11">
        <dgm:presLayoutVars>
          <dgm:chPref val="3"/>
        </dgm:presLayoutVars>
      </dgm:prSet>
      <dgm:spPr/>
    </dgm:pt>
    <dgm:pt modelId="{2208F0AE-EA3C-C247-8E03-71F91F8DCA71}" type="pres">
      <dgm:prSet presAssocID="{574280C5-A5AD-6743-937A-BC6A2FD3CD34}" presName="rootConnector" presStyleLbl="node3" presStyleIdx="1" presStyleCnt="11"/>
      <dgm:spPr/>
    </dgm:pt>
    <dgm:pt modelId="{0D376D26-0EC1-FB4F-94E4-5B83B5D2932F}" type="pres">
      <dgm:prSet presAssocID="{574280C5-A5AD-6743-937A-BC6A2FD3CD34}" presName="hierChild4" presStyleCnt="0"/>
      <dgm:spPr/>
    </dgm:pt>
    <dgm:pt modelId="{A3745561-2799-7440-9F07-04DD971BF3C4}" type="pres">
      <dgm:prSet presAssocID="{574280C5-A5AD-6743-937A-BC6A2FD3CD34}" presName="hierChild5" presStyleCnt="0"/>
      <dgm:spPr/>
    </dgm:pt>
    <dgm:pt modelId="{F04EE831-480B-1047-9E83-D36605EF42B0}" type="pres">
      <dgm:prSet presAssocID="{2F989F64-CA08-5147-B605-F7764C822CDB}" presName="Name37" presStyleLbl="parChTrans1D3" presStyleIdx="2" presStyleCnt="11"/>
      <dgm:spPr/>
    </dgm:pt>
    <dgm:pt modelId="{8F11A982-D034-D14E-8C8B-FE3FB2A7F374}" type="pres">
      <dgm:prSet presAssocID="{7A79A0F4-6A91-624D-93D5-AECF8831549B}" presName="hierRoot2" presStyleCnt="0">
        <dgm:presLayoutVars>
          <dgm:hierBranch val="init"/>
        </dgm:presLayoutVars>
      </dgm:prSet>
      <dgm:spPr/>
    </dgm:pt>
    <dgm:pt modelId="{D46C8CB0-09EC-F14B-8844-663BE220ED09}" type="pres">
      <dgm:prSet presAssocID="{7A79A0F4-6A91-624D-93D5-AECF8831549B}" presName="rootComposite" presStyleCnt="0"/>
      <dgm:spPr/>
    </dgm:pt>
    <dgm:pt modelId="{F007CE28-83D3-2146-996C-2792347B3F81}" type="pres">
      <dgm:prSet presAssocID="{7A79A0F4-6A91-624D-93D5-AECF8831549B}" presName="rootText" presStyleLbl="node3" presStyleIdx="2" presStyleCnt="11">
        <dgm:presLayoutVars>
          <dgm:chPref val="3"/>
        </dgm:presLayoutVars>
      </dgm:prSet>
      <dgm:spPr/>
    </dgm:pt>
    <dgm:pt modelId="{9328ECAA-FA5F-4A43-8D65-BD7BA49C540F}" type="pres">
      <dgm:prSet presAssocID="{7A79A0F4-6A91-624D-93D5-AECF8831549B}" presName="rootConnector" presStyleLbl="node3" presStyleIdx="2" presStyleCnt="11"/>
      <dgm:spPr/>
    </dgm:pt>
    <dgm:pt modelId="{C9DDB59F-EDFF-894B-8F84-98BC98C7348E}" type="pres">
      <dgm:prSet presAssocID="{7A79A0F4-6A91-624D-93D5-AECF8831549B}" presName="hierChild4" presStyleCnt="0"/>
      <dgm:spPr/>
    </dgm:pt>
    <dgm:pt modelId="{50DC20B1-DEB4-ED4D-9EE5-C3B725FABABD}" type="pres">
      <dgm:prSet presAssocID="{7A79A0F4-6A91-624D-93D5-AECF8831549B}" presName="hierChild5" presStyleCnt="0"/>
      <dgm:spPr/>
    </dgm:pt>
    <dgm:pt modelId="{61817445-6CCD-224A-A412-9B36487C75CE}" type="pres">
      <dgm:prSet presAssocID="{147A7EDC-B5F9-0D48-8650-7BF5F431EB9A}" presName="Name37" presStyleLbl="parChTrans1D3" presStyleIdx="3" presStyleCnt="11"/>
      <dgm:spPr/>
    </dgm:pt>
    <dgm:pt modelId="{28946CAD-9D42-3B4C-B460-078061BE914B}" type="pres">
      <dgm:prSet presAssocID="{28B49180-3C7E-6E4B-9635-BBBA888B4540}" presName="hierRoot2" presStyleCnt="0">
        <dgm:presLayoutVars>
          <dgm:hierBranch val="init"/>
        </dgm:presLayoutVars>
      </dgm:prSet>
      <dgm:spPr/>
    </dgm:pt>
    <dgm:pt modelId="{5191B00F-1D6B-6449-836C-C659B41F2073}" type="pres">
      <dgm:prSet presAssocID="{28B49180-3C7E-6E4B-9635-BBBA888B4540}" presName="rootComposite" presStyleCnt="0"/>
      <dgm:spPr/>
    </dgm:pt>
    <dgm:pt modelId="{6E519E57-338D-AA44-8870-41511DCE5F06}" type="pres">
      <dgm:prSet presAssocID="{28B49180-3C7E-6E4B-9635-BBBA888B4540}" presName="rootText" presStyleLbl="node3" presStyleIdx="3" presStyleCnt="11">
        <dgm:presLayoutVars>
          <dgm:chPref val="3"/>
        </dgm:presLayoutVars>
      </dgm:prSet>
      <dgm:spPr/>
    </dgm:pt>
    <dgm:pt modelId="{6D33376F-F0DA-7A45-A9C7-68A60A7096F7}" type="pres">
      <dgm:prSet presAssocID="{28B49180-3C7E-6E4B-9635-BBBA888B4540}" presName="rootConnector" presStyleLbl="node3" presStyleIdx="3" presStyleCnt="11"/>
      <dgm:spPr/>
    </dgm:pt>
    <dgm:pt modelId="{8F656578-4D2D-9C44-80A9-D9D34957FD4A}" type="pres">
      <dgm:prSet presAssocID="{28B49180-3C7E-6E4B-9635-BBBA888B4540}" presName="hierChild4" presStyleCnt="0"/>
      <dgm:spPr/>
    </dgm:pt>
    <dgm:pt modelId="{715FC668-6DA5-2147-95C7-A0D401BAB035}" type="pres">
      <dgm:prSet presAssocID="{28B49180-3C7E-6E4B-9635-BBBA888B4540}" presName="hierChild5" presStyleCnt="0"/>
      <dgm:spPr/>
    </dgm:pt>
    <dgm:pt modelId="{B356E3FF-1AE7-6747-B3AC-937EF9AA244B}" type="pres">
      <dgm:prSet presAssocID="{3B673CB8-3351-7045-B16C-519247BE1F62}" presName="Name37" presStyleLbl="parChTrans1D3" presStyleIdx="4" presStyleCnt="11"/>
      <dgm:spPr/>
    </dgm:pt>
    <dgm:pt modelId="{247707C3-1D17-6F40-BD91-C4AB6D928F68}" type="pres">
      <dgm:prSet presAssocID="{7986D00B-A3C9-924B-97CC-8865F24FE691}" presName="hierRoot2" presStyleCnt="0">
        <dgm:presLayoutVars>
          <dgm:hierBranch val="init"/>
        </dgm:presLayoutVars>
      </dgm:prSet>
      <dgm:spPr/>
    </dgm:pt>
    <dgm:pt modelId="{278F0A76-CE1A-1940-9CA4-2EC6425DB6FD}" type="pres">
      <dgm:prSet presAssocID="{7986D00B-A3C9-924B-97CC-8865F24FE691}" presName="rootComposite" presStyleCnt="0"/>
      <dgm:spPr/>
    </dgm:pt>
    <dgm:pt modelId="{6346DA0D-9E09-EE44-817E-86BCD42F42DC}" type="pres">
      <dgm:prSet presAssocID="{7986D00B-A3C9-924B-97CC-8865F24FE691}" presName="rootText" presStyleLbl="node3" presStyleIdx="4" presStyleCnt="11">
        <dgm:presLayoutVars>
          <dgm:chPref val="3"/>
        </dgm:presLayoutVars>
      </dgm:prSet>
      <dgm:spPr/>
    </dgm:pt>
    <dgm:pt modelId="{5D3E1B83-74AB-1A41-815F-D5CB2646DCE5}" type="pres">
      <dgm:prSet presAssocID="{7986D00B-A3C9-924B-97CC-8865F24FE691}" presName="rootConnector" presStyleLbl="node3" presStyleIdx="4" presStyleCnt="11"/>
      <dgm:spPr/>
    </dgm:pt>
    <dgm:pt modelId="{635D897D-6CE7-954E-9F03-6DB50104A57A}" type="pres">
      <dgm:prSet presAssocID="{7986D00B-A3C9-924B-97CC-8865F24FE691}" presName="hierChild4" presStyleCnt="0"/>
      <dgm:spPr/>
    </dgm:pt>
    <dgm:pt modelId="{D85BA356-F182-0443-AE06-FC9AAFC26CC6}" type="pres">
      <dgm:prSet presAssocID="{7986D00B-A3C9-924B-97CC-8865F24FE691}" presName="hierChild5" presStyleCnt="0"/>
      <dgm:spPr/>
    </dgm:pt>
    <dgm:pt modelId="{C8866EEE-9FE2-4049-A976-03AD65610DE5}" type="pres">
      <dgm:prSet presAssocID="{E10C4F72-18C7-C44C-AA2E-A296CB7F93ED}" presName="hierChild5" presStyleCnt="0"/>
      <dgm:spPr/>
    </dgm:pt>
    <dgm:pt modelId="{23889FD9-5AE6-5843-BE9E-FDE8A8C01C65}" type="pres">
      <dgm:prSet presAssocID="{A628FA0C-0D6A-5647-934A-9DDFC650BB7B}" presName="Name37" presStyleLbl="parChTrans1D2" presStyleIdx="1" presStyleCnt="3"/>
      <dgm:spPr/>
    </dgm:pt>
    <dgm:pt modelId="{297BF1F7-538D-9D42-8FAF-1A09507BCEF9}" type="pres">
      <dgm:prSet presAssocID="{F901C205-75A1-7D4A-9D4A-E6502B6B82F6}" presName="hierRoot2" presStyleCnt="0">
        <dgm:presLayoutVars>
          <dgm:hierBranch val="init"/>
        </dgm:presLayoutVars>
      </dgm:prSet>
      <dgm:spPr/>
    </dgm:pt>
    <dgm:pt modelId="{D15D27CD-1FC7-E046-8939-F173A06347B5}" type="pres">
      <dgm:prSet presAssocID="{F901C205-75A1-7D4A-9D4A-E6502B6B82F6}" presName="rootComposite" presStyleCnt="0"/>
      <dgm:spPr/>
    </dgm:pt>
    <dgm:pt modelId="{20BD0726-ABA2-9A43-A09D-876BB24272D7}" type="pres">
      <dgm:prSet presAssocID="{F901C205-75A1-7D4A-9D4A-E6502B6B82F6}" presName="rootText" presStyleLbl="node2" presStyleIdx="1" presStyleCnt="3" custScaleX="177257" custLinFactNeighborX="-5431" custLinFactNeighborY="-3468">
        <dgm:presLayoutVars>
          <dgm:chPref val="3"/>
        </dgm:presLayoutVars>
      </dgm:prSet>
      <dgm:spPr/>
    </dgm:pt>
    <dgm:pt modelId="{A0B49F5B-736A-A646-8C30-B657ABFAF413}" type="pres">
      <dgm:prSet presAssocID="{F901C205-75A1-7D4A-9D4A-E6502B6B82F6}" presName="rootConnector" presStyleLbl="node2" presStyleIdx="1" presStyleCnt="3"/>
      <dgm:spPr/>
    </dgm:pt>
    <dgm:pt modelId="{37A7C03F-DFA9-D34A-AB64-189729867444}" type="pres">
      <dgm:prSet presAssocID="{F901C205-75A1-7D4A-9D4A-E6502B6B82F6}" presName="hierChild4" presStyleCnt="0"/>
      <dgm:spPr/>
    </dgm:pt>
    <dgm:pt modelId="{E1C1D1CA-4B38-E043-8C6A-B95564035061}" type="pres">
      <dgm:prSet presAssocID="{3CD3AA81-1F1F-7940-9FC3-0BCFAEC0712B}" presName="Name37" presStyleLbl="parChTrans1D3" presStyleIdx="5" presStyleCnt="11"/>
      <dgm:spPr/>
    </dgm:pt>
    <dgm:pt modelId="{88D9252E-2099-8949-9497-A6B97AB7E0D6}" type="pres">
      <dgm:prSet presAssocID="{42D27356-006A-9A46-8C0C-FB6CC018EDEC}" presName="hierRoot2" presStyleCnt="0">
        <dgm:presLayoutVars>
          <dgm:hierBranch val="init"/>
        </dgm:presLayoutVars>
      </dgm:prSet>
      <dgm:spPr/>
    </dgm:pt>
    <dgm:pt modelId="{9E528DEB-04A4-8E4D-9AE5-0081BB5C41F2}" type="pres">
      <dgm:prSet presAssocID="{42D27356-006A-9A46-8C0C-FB6CC018EDEC}" presName="rootComposite" presStyleCnt="0"/>
      <dgm:spPr/>
    </dgm:pt>
    <dgm:pt modelId="{4CD6F13E-B0F7-D84F-ABE2-38A00C43ED14}" type="pres">
      <dgm:prSet presAssocID="{42D27356-006A-9A46-8C0C-FB6CC018EDEC}" presName="rootText" presStyleLbl="node3" presStyleIdx="5" presStyleCnt="11">
        <dgm:presLayoutVars>
          <dgm:chPref val="3"/>
        </dgm:presLayoutVars>
      </dgm:prSet>
      <dgm:spPr/>
    </dgm:pt>
    <dgm:pt modelId="{AEC2FD33-98E9-D647-969D-0162DC0689D5}" type="pres">
      <dgm:prSet presAssocID="{42D27356-006A-9A46-8C0C-FB6CC018EDEC}" presName="rootConnector" presStyleLbl="node3" presStyleIdx="5" presStyleCnt="11"/>
      <dgm:spPr/>
    </dgm:pt>
    <dgm:pt modelId="{8BCD2E56-7B64-2A4E-BAB2-C3F8D210D60B}" type="pres">
      <dgm:prSet presAssocID="{42D27356-006A-9A46-8C0C-FB6CC018EDEC}" presName="hierChild4" presStyleCnt="0"/>
      <dgm:spPr/>
    </dgm:pt>
    <dgm:pt modelId="{FC0AB3DE-2F6E-D94A-A9FF-AF26CE466AF1}" type="pres">
      <dgm:prSet presAssocID="{3C8BF732-C5A0-874D-A451-4AD93E6B0363}" presName="Name37" presStyleLbl="parChTrans1D4" presStyleIdx="0" presStyleCnt="3"/>
      <dgm:spPr/>
    </dgm:pt>
    <dgm:pt modelId="{DB90FCE7-9B2D-0048-8B71-4BA1DA99436D}" type="pres">
      <dgm:prSet presAssocID="{645A335A-2794-8A48-9783-C8536A16649F}" presName="hierRoot2" presStyleCnt="0">
        <dgm:presLayoutVars>
          <dgm:hierBranch val="init"/>
        </dgm:presLayoutVars>
      </dgm:prSet>
      <dgm:spPr/>
    </dgm:pt>
    <dgm:pt modelId="{C09A4BD7-465F-3343-B456-1E01A6E4FB68}" type="pres">
      <dgm:prSet presAssocID="{645A335A-2794-8A48-9783-C8536A16649F}" presName="rootComposite" presStyleCnt="0"/>
      <dgm:spPr/>
    </dgm:pt>
    <dgm:pt modelId="{8332DA9D-D775-A144-A01A-59B022B1B0C1}" type="pres">
      <dgm:prSet presAssocID="{645A335A-2794-8A48-9783-C8536A16649F}" presName="rootText" presStyleLbl="node4" presStyleIdx="0" presStyleCnt="3">
        <dgm:presLayoutVars>
          <dgm:chPref val="3"/>
        </dgm:presLayoutVars>
      </dgm:prSet>
      <dgm:spPr/>
    </dgm:pt>
    <dgm:pt modelId="{928CAB56-5724-3943-A31A-5976EA0EC974}" type="pres">
      <dgm:prSet presAssocID="{645A335A-2794-8A48-9783-C8536A16649F}" presName="rootConnector" presStyleLbl="node4" presStyleIdx="0" presStyleCnt="3"/>
      <dgm:spPr/>
    </dgm:pt>
    <dgm:pt modelId="{D29CE635-BC80-DD41-9659-56C8B8A37F28}" type="pres">
      <dgm:prSet presAssocID="{645A335A-2794-8A48-9783-C8536A16649F}" presName="hierChild4" presStyleCnt="0"/>
      <dgm:spPr/>
    </dgm:pt>
    <dgm:pt modelId="{FF6F38A2-70ED-B144-98D3-BB0AAD7D166E}" type="pres">
      <dgm:prSet presAssocID="{645A335A-2794-8A48-9783-C8536A16649F}" presName="hierChild5" presStyleCnt="0"/>
      <dgm:spPr/>
    </dgm:pt>
    <dgm:pt modelId="{8F6E7EFD-568E-484A-8D59-847C2A8BA2B1}" type="pres">
      <dgm:prSet presAssocID="{CC122793-A456-1A43-8FD6-C77CBBB36EA3}" presName="Name37" presStyleLbl="parChTrans1D4" presStyleIdx="1" presStyleCnt="3"/>
      <dgm:spPr/>
    </dgm:pt>
    <dgm:pt modelId="{007DABA0-B441-7A41-B980-05A8C4810921}" type="pres">
      <dgm:prSet presAssocID="{1E9BE536-276A-0343-8A3E-9BE454C9DB27}" presName="hierRoot2" presStyleCnt="0">
        <dgm:presLayoutVars>
          <dgm:hierBranch val="init"/>
        </dgm:presLayoutVars>
      </dgm:prSet>
      <dgm:spPr/>
    </dgm:pt>
    <dgm:pt modelId="{D591E980-D843-8941-A830-5DC63AFEBC83}" type="pres">
      <dgm:prSet presAssocID="{1E9BE536-276A-0343-8A3E-9BE454C9DB27}" presName="rootComposite" presStyleCnt="0"/>
      <dgm:spPr/>
    </dgm:pt>
    <dgm:pt modelId="{AECCA5F6-43ED-AC48-B2E7-3C024A98367A}" type="pres">
      <dgm:prSet presAssocID="{1E9BE536-276A-0343-8A3E-9BE454C9DB27}" presName="rootText" presStyleLbl="node4" presStyleIdx="1" presStyleCnt="3">
        <dgm:presLayoutVars>
          <dgm:chPref val="3"/>
        </dgm:presLayoutVars>
      </dgm:prSet>
      <dgm:spPr/>
    </dgm:pt>
    <dgm:pt modelId="{750874F8-DD9D-5642-91AA-498939653D51}" type="pres">
      <dgm:prSet presAssocID="{1E9BE536-276A-0343-8A3E-9BE454C9DB27}" presName="rootConnector" presStyleLbl="node4" presStyleIdx="1" presStyleCnt="3"/>
      <dgm:spPr/>
    </dgm:pt>
    <dgm:pt modelId="{A2B1601E-C701-2647-AACE-D8C683530426}" type="pres">
      <dgm:prSet presAssocID="{1E9BE536-276A-0343-8A3E-9BE454C9DB27}" presName="hierChild4" presStyleCnt="0"/>
      <dgm:spPr/>
    </dgm:pt>
    <dgm:pt modelId="{4D399975-62D6-8E45-9ABD-D5CB8B0D0D67}" type="pres">
      <dgm:prSet presAssocID="{1E9BE536-276A-0343-8A3E-9BE454C9DB27}" presName="hierChild5" presStyleCnt="0"/>
      <dgm:spPr/>
    </dgm:pt>
    <dgm:pt modelId="{4AC2CC2A-AEC3-C04C-B656-D6B081A3CA5A}" type="pres">
      <dgm:prSet presAssocID="{1A80A0A6-318D-BF49-BF88-96FD010E42AC}" presName="Name37" presStyleLbl="parChTrans1D4" presStyleIdx="2" presStyleCnt="3"/>
      <dgm:spPr/>
    </dgm:pt>
    <dgm:pt modelId="{E7521CF9-8B9C-4B41-8319-C402AA994C91}" type="pres">
      <dgm:prSet presAssocID="{D8C0E88C-8FD0-F940-A972-90ACD5170B2F}" presName="hierRoot2" presStyleCnt="0">
        <dgm:presLayoutVars>
          <dgm:hierBranch val="init"/>
        </dgm:presLayoutVars>
      </dgm:prSet>
      <dgm:spPr/>
    </dgm:pt>
    <dgm:pt modelId="{24FADAF7-0C13-944B-A6A7-BF2E903BC88A}" type="pres">
      <dgm:prSet presAssocID="{D8C0E88C-8FD0-F940-A972-90ACD5170B2F}" presName="rootComposite" presStyleCnt="0"/>
      <dgm:spPr/>
    </dgm:pt>
    <dgm:pt modelId="{2E83A76E-1E36-3C4A-9616-53B0FBBF5B84}" type="pres">
      <dgm:prSet presAssocID="{D8C0E88C-8FD0-F940-A972-90ACD5170B2F}" presName="rootText" presStyleLbl="node4" presStyleIdx="2" presStyleCnt="3">
        <dgm:presLayoutVars>
          <dgm:chPref val="3"/>
        </dgm:presLayoutVars>
      </dgm:prSet>
      <dgm:spPr/>
    </dgm:pt>
    <dgm:pt modelId="{F7488C47-AA21-0842-BA1A-4C4463C45136}" type="pres">
      <dgm:prSet presAssocID="{D8C0E88C-8FD0-F940-A972-90ACD5170B2F}" presName="rootConnector" presStyleLbl="node4" presStyleIdx="2" presStyleCnt="3"/>
      <dgm:spPr/>
    </dgm:pt>
    <dgm:pt modelId="{832870D1-A609-E14E-AF53-5F690537C7BD}" type="pres">
      <dgm:prSet presAssocID="{D8C0E88C-8FD0-F940-A972-90ACD5170B2F}" presName="hierChild4" presStyleCnt="0"/>
      <dgm:spPr/>
    </dgm:pt>
    <dgm:pt modelId="{FBA5670A-0416-0647-AC9A-71579977EFBF}" type="pres">
      <dgm:prSet presAssocID="{D8C0E88C-8FD0-F940-A972-90ACD5170B2F}" presName="hierChild5" presStyleCnt="0"/>
      <dgm:spPr/>
    </dgm:pt>
    <dgm:pt modelId="{FEFF98D6-050E-5743-A786-7D59A838E669}" type="pres">
      <dgm:prSet presAssocID="{42D27356-006A-9A46-8C0C-FB6CC018EDEC}" presName="hierChild5" presStyleCnt="0"/>
      <dgm:spPr/>
    </dgm:pt>
    <dgm:pt modelId="{CF1EE9C1-7704-DF41-B2CA-CD86FA52DF01}" type="pres">
      <dgm:prSet presAssocID="{9EDA09FF-6210-6B4A-B06B-588D808E9CAE}" presName="Name37" presStyleLbl="parChTrans1D3" presStyleIdx="6" presStyleCnt="11"/>
      <dgm:spPr/>
    </dgm:pt>
    <dgm:pt modelId="{96D19902-F28C-8B4F-A845-1C39AD8CCC6E}" type="pres">
      <dgm:prSet presAssocID="{24485E24-8C4A-194A-B05F-58F1EC1C647F}" presName="hierRoot2" presStyleCnt="0">
        <dgm:presLayoutVars>
          <dgm:hierBranch val="init"/>
        </dgm:presLayoutVars>
      </dgm:prSet>
      <dgm:spPr/>
    </dgm:pt>
    <dgm:pt modelId="{2B1A3408-F59E-1847-B1FA-DFF8CDEADC7F}" type="pres">
      <dgm:prSet presAssocID="{24485E24-8C4A-194A-B05F-58F1EC1C647F}" presName="rootComposite" presStyleCnt="0"/>
      <dgm:spPr/>
    </dgm:pt>
    <dgm:pt modelId="{C71D4BE9-4B90-E54E-9F3A-544148E1D990}" type="pres">
      <dgm:prSet presAssocID="{24485E24-8C4A-194A-B05F-58F1EC1C647F}" presName="rootText" presStyleLbl="node3" presStyleIdx="6" presStyleCnt="11">
        <dgm:presLayoutVars>
          <dgm:chPref val="3"/>
        </dgm:presLayoutVars>
      </dgm:prSet>
      <dgm:spPr/>
    </dgm:pt>
    <dgm:pt modelId="{D57665C5-07F9-C04E-8EA9-6ACA93D331D0}" type="pres">
      <dgm:prSet presAssocID="{24485E24-8C4A-194A-B05F-58F1EC1C647F}" presName="rootConnector" presStyleLbl="node3" presStyleIdx="6" presStyleCnt="11"/>
      <dgm:spPr/>
    </dgm:pt>
    <dgm:pt modelId="{5C0A273E-EC24-AB4C-B778-066FBBC964FA}" type="pres">
      <dgm:prSet presAssocID="{24485E24-8C4A-194A-B05F-58F1EC1C647F}" presName="hierChild4" presStyleCnt="0"/>
      <dgm:spPr/>
    </dgm:pt>
    <dgm:pt modelId="{57E743B3-EDA7-C34A-8502-6B330F9557A3}" type="pres">
      <dgm:prSet presAssocID="{24485E24-8C4A-194A-B05F-58F1EC1C647F}" presName="hierChild5" presStyleCnt="0"/>
      <dgm:spPr/>
    </dgm:pt>
    <dgm:pt modelId="{3E57FC59-7A17-FF4B-BDFB-97E2FE5D6576}" type="pres">
      <dgm:prSet presAssocID="{7D84FD1C-2979-4841-B57E-8FA8EFC691E8}" presName="Name37" presStyleLbl="parChTrans1D3" presStyleIdx="7" presStyleCnt="11"/>
      <dgm:spPr/>
    </dgm:pt>
    <dgm:pt modelId="{A0A719D7-6892-B344-9941-794223D3F9E3}" type="pres">
      <dgm:prSet presAssocID="{634D04AE-EE2A-5B40-829B-79F9DEA9F807}" presName="hierRoot2" presStyleCnt="0">
        <dgm:presLayoutVars>
          <dgm:hierBranch val="init"/>
        </dgm:presLayoutVars>
      </dgm:prSet>
      <dgm:spPr/>
    </dgm:pt>
    <dgm:pt modelId="{3267EF51-CC75-354B-B90A-966F32046475}" type="pres">
      <dgm:prSet presAssocID="{634D04AE-EE2A-5B40-829B-79F9DEA9F807}" presName="rootComposite" presStyleCnt="0"/>
      <dgm:spPr/>
    </dgm:pt>
    <dgm:pt modelId="{A06BD10D-BEF6-4348-92FE-A6869764BB23}" type="pres">
      <dgm:prSet presAssocID="{634D04AE-EE2A-5B40-829B-79F9DEA9F807}" presName="rootText" presStyleLbl="node3" presStyleIdx="7" presStyleCnt="11">
        <dgm:presLayoutVars>
          <dgm:chPref val="3"/>
        </dgm:presLayoutVars>
      </dgm:prSet>
      <dgm:spPr/>
    </dgm:pt>
    <dgm:pt modelId="{ABE6C7D0-DA6C-824D-95CA-F3CD5FCF0852}" type="pres">
      <dgm:prSet presAssocID="{634D04AE-EE2A-5B40-829B-79F9DEA9F807}" presName="rootConnector" presStyleLbl="node3" presStyleIdx="7" presStyleCnt="11"/>
      <dgm:spPr/>
    </dgm:pt>
    <dgm:pt modelId="{22A0D9A7-17F7-A54A-883D-E747BC66830C}" type="pres">
      <dgm:prSet presAssocID="{634D04AE-EE2A-5B40-829B-79F9DEA9F807}" presName="hierChild4" presStyleCnt="0"/>
      <dgm:spPr/>
    </dgm:pt>
    <dgm:pt modelId="{F914A14C-7271-F24D-BA2A-51D1F11A9C69}" type="pres">
      <dgm:prSet presAssocID="{634D04AE-EE2A-5B40-829B-79F9DEA9F807}" presName="hierChild5" presStyleCnt="0"/>
      <dgm:spPr/>
    </dgm:pt>
    <dgm:pt modelId="{B3F594F6-4610-664B-A469-3A0D7357F624}" type="pres">
      <dgm:prSet presAssocID="{FE72E63A-8A23-4043-BF03-CFFB16353630}" presName="Name37" presStyleLbl="parChTrans1D3" presStyleIdx="8" presStyleCnt="11"/>
      <dgm:spPr/>
    </dgm:pt>
    <dgm:pt modelId="{D3BA9364-65B4-3348-B5DC-C1BD4A8AECA8}" type="pres">
      <dgm:prSet presAssocID="{3BA62857-D3C2-3F42-84AF-135DCCADEA2C}" presName="hierRoot2" presStyleCnt="0">
        <dgm:presLayoutVars>
          <dgm:hierBranch val="init"/>
        </dgm:presLayoutVars>
      </dgm:prSet>
      <dgm:spPr/>
    </dgm:pt>
    <dgm:pt modelId="{B331B525-7F1C-914D-BB18-4472B5DDC4C2}" type="pres">
      <dgm:prSet presAssocID="{3BA62857-D3C2-3F42-84AF-135DCCADEA2C}" presName="rootComposite" presStyleCnt="0"/>
      <dgm:spPr/>
    </dgm:pt>
    <dgm:pt modelId="{C5859672-FA5C-5C44-9BDB-F7A5D21859E6}" type="pres">
      <dgm:prSet presAssocID="{3BA62857-D3C2-3F42-84AF-135DCCADEA2C}" presName="rootText" presStyleLbl="node3" presStyleIdx="8" presStyleCnt="11" custLinFactNeighborX="-14633" custLinFactNeighborY="-2124">
        <dgm:presLayoutVars>
          <dgm:chPref val="3"/>
        </dgm:presLayoutVars>
      </dgm:prSet>
      <dgm:spPr/>
    </dgm:pt>
    <dgm:pt modelId="{499D6A70-AA01-A441-AFBA-FC08CE6C880F}" type="pres">
      <dgm:prSet presAssocID="{3BA62857-D3C2-3F42-84AF-135DCCADEA2C}" presName="rootConnector" presStyleLbl="node3" presStyleIdx="8" presStyleCnt="11"/>
      <dgm:spPr/>
    </dgm:pt>
    <dgm:pt modelId="{9D6860BE-395B-6E4B-9353-D3AE5CE19DE3}" type="pres">
      <dgm:prSet presAssocID="{3BA62857-D3C2-3F42-84AF-135DCCADEA2C}" presName="hierChild4" presStyleCnt="0"/>
      <dgm:spPr/>
    </dgm:pt>
    <dgm:pt modelId="{55BBD5F2-7756-1F49-8767-0EAE3BAADE8A}" type="pres">
      <dgm:prSet presAssocID="{3BA62857-D3C2-3F42-84AF-135DCCADEA2C}" presName="hierChild5" presStyleCnt="0"/>
      <dgm:spPr/>
    </dgm:pt>
    <dgm:pt modelId="{CDA1688C-ACCA-D647-AF87-6FE91F14496B}" type="pres">
      <dgm:prSet presAssocID="{F901C205-75A1-7D4A-9D4A-E6502B6B82F6}" presName="hierChild5" presStyleCnt="0"/>
      <dgm:spPr/>
    </dgm:pt>
    <dgm:pt modelId="{BDABCA36-062C-8740-8D7E-0BE54B091687}" type="pres">
      <dgm:prSet presAssocID="{14216635-6F0E-8E46-BD9A-E08705632A9B}" presName="Name37" presStyleLbl="parChTrans1D2" presStyleIdx="2" presStyleCnt="3"/>
      <dgm:spPr/>
    </dgm:pt>
    <dgm:pt modelId="{12B9AE5A-2D54-C54A-9E8C-F6256EF1785F}" type="pres">
      <dgm:prSet presAssocID="{859E6627-BBEA-864B-A6B6-476C913FFB2B}" presName="hierRoot2" presStyleCnt="0">
        <dgm:presLayoutVars>
          <dgm:hierBranch val="init"/>
        </dgm:presLayoutVars>
      </dgm:prSet>
      <dgm:spPr/>
    </dgm:pt>
    <dgm:pt modelId="{8D284530-7E7F-5440-8E3A-DF70FB14E791}" type="pres">
      <dgm:prSet presAssocID="{859E6627-BBEA-864B-A6B6-476C913FFB2B}" presName="rootComposite" presStyleCnt="0"/>
      <dgm:spPr/>
    </dgm:pt>
    <dgm:pt modelId="{0F1E0840-17F2-F943-9D55-D08EF2572476}" type="pres">
      <dgm:prSet presAssocID="{859E6627-BBEA-864B-A6B6-476C913FFB2B}" presName="rootText" presStyleLbl="node2" presStyleIdx="2" presStyleCnt="3" custScaleX="158479" custLinFactNeighborX="11985">
        <dgm:presLayoutVars>
          <dgm:chPref val="3"/>
        </dgm:presLayoutVars>
      </dgm:prSet>
      <dgm:spPr/>
    </dgm:pt>
    <dgm:pt modelId="{2C8BD9C0-E192-C342-85DC-ACE3A65FA7EE}" type="pres">
      <dgm:prSet presAssocID="{859E6627-BBEA-864B-A6B6-476C913FFB2B}" presName="rootConnector" presStyleLbl="node2" presStyleIdx="2" presStyleCnt="3"/>
      <dgm:spPr/>
    </dgm:pt>
    <dgm:pt modelId="{770EC2E9-FA1F-A34F-91AE-8A65B0571D04}" type="pres">
      <dgm:prSet presAssocID="{859E6627-BBEA-864B-A6B6-476C913FFB2B}" presName="hierChild4" presStyleCnt="0"/>
      <dgm:spPr/>
    </dgm:pt>
    <dgm:pt modelId="{DE7FE999-BD55-224E-B6AE-50299D75D46B}" type="pres">
      <dgm:prSet presAssocID="{AF12D4F0-7E6E-4B43-B6F2-4BBD436C2F53}" presName="Name37" presStyleLbl="parChTrans1D3" presStyleIdx="9" presStyleCnt="11"/>
      <dgm:spPr/>
    </dgm:pt>
    <dgm:pt modelId="{454C7A3B-295B-A440-B18C-8F968936FCA1}" type="pres">
      <dgm:prSet presAssocID="{4FB986FF-8735-4040-A2BB-5B052F97C4B2}" presName="hierRoot2" presStyleCnt="0">
        <dgm:presLayoutVars>
          <dgm:hierBranch val="init"/>
        </dgm:presLayoutVars>
      </dgm:prSet>
      <dgm:spPr/>
    </dgm:pt>
    <dgm:pt modelId="{D71A8A25-BB4A-4C4F-A9CC-31EC56DCF1E0}" type="pres">
      <dgm:prSet presAssocID="{4FB986FF-8735-4040-A2BB-5B052F97C4B2}" presName="rootComposite" presStyleCnt="0"/>
      <dgm:spPr/>
    </dgm:pt>
    <dgm:pt modelId="{6F83835D-03B1-5740-AC53-39CBFA45FD06}" type="pres">
      <dgm:prSet presAssocID="{4FB986FF-8735-4040-A2BB-5B052F97C4B2}" presName="rootText" presStyleLbl="node3" presStyleIdx="9" presStyleCnt="11" custLinFactNeighborX="9049" custLinFactNeighborY="-2124">
        <dgm:presLayoutVars>
          <dgm:chPref val="3"/>
        </dgm:presLayoutVars>
      </dgm:prSet>
      <dgm:spPr/>
    </dgm:pt>
    <dgm:pt modelId="{5F972136-144A-3143-94B2-2BCFF321DE6C}" type="pres">
      <dgm:prSet presAssocID="{4FB986FF-8735-4040-A2BB-5B052F97C4B2}" presName="rootConnector" presStyleLbl="node3" presStyleIdx="9" presStyleCnt="11"/>
      <dgm:spPr/>
    </dgm:pt>
    <dgm:pt modelId="{75DA474F-510E-1F4F-A014-B60C0D3AAA9F}" type="pres">
      <dgm:prSet presAssocID="{4FB986FF-8735-4040-A2BB-5B052F97C4B2}" presName="hierChild4" presStyleCnt="0"/>
      <dgm:spPr/>
    </dgm:pt>
    <dgm:pt modelId="{7753FA47-F522-2148-AA4B-55E3631D82FE}" type="pres">
      <dgm:prSet presAssocID="{4FB986FF-8735-4040-A2BB-5B052F97C4B2}" presName="hierChild5" presStyleCnt="0"/>
      <dgm:spPr/>
    </dgm:pt>
    <dgm:pt modelId="{2080D88A-1F72-D845-A92F-E8067E4EDE4A}" type="pres">
      <dgm:prSet presAssocID="{701630E2-0C70-8448-83D1-00FA4BB2AE63}" presName="Name37" presStyleLbl="parChTrans1D3" presStyleIdx="10" presStyleCnt="11"/>
      <dgm:spPr/>
    </dgm:pt>
    <dgm:pt modelId="{EBDA2B81-401B-C74D-8A62-49ED8086C491}" type="pres">
      <dgm:prSet presAssocID="{D0F23B75-B685-4E49-A7BD-DEA3A9BCBF8C}" presName="hierRoot2" presStyleCnt="0">
        <dgm:presLayoutVars>
          <dgm:hierBranch val="init"/>
        </dgm:presLayoutVars>
      </dgm:prSet>
      <dgm:spPr/>
    </dgm:pt>
    <dgm:pt modelId="{BE42CE23-5649-2E40-BC8D-FF7EBFDA92C0}" type="pres">
      <dgm:prSet presAssocID="{D0F23B75-B685-4E49-A7BD-DEA3A9BCBF8C}" presName="rootComposite" presStyleCnt="0"/>
      <dgm:spPr/>
    </dgm:pt>
    <dgm:pt modelId="{96B0A25D-4FA8-F348-B93F-DA52C21764E9}" type="pres">
      <dgm:prSet presAssocID="{D0F23B75-B685-4E49-A7BD-DEA3A9BCBF8C}" presName="rootText" presStyleLbl="node3" presStyleIdx="10" presStyleCnt="11" custScaleX="138569">
        <dgm:presLayoutVars>
          <dgm:chPref val="3"/>
        </dgm:presLayoutVars>
      </dgm:prSet>
      <dgm:spPr/>
    </dgm:pt>
    <dgm:pt modelId="{4CA3FA7E-E36A-D04E-8D00-65D0D0871FCD}" type="pres">
      <dgm:prSet presAssocID="{D0F23B75-B685-4E49-A7BD-DEA3A9BCBF8C}" presName="rootConnector" presStyleLbl="node3" presStyleIdx="10" presStyleCnt="11"/>
      <dgm:spPr/>
    </dgm:pt>
    <dgm:pt modelId="{902691B7-346C-2446-9A11-7E6278977855}" type="pres">
      <dgm:prSet presAssocID="{D0F23B75-B685-4E49-A7BD-DEA3A9BCBF8C}" presName="hierChild4" presStyleCnt="0"/>
      <dgm:spPr/>
    </dgm:pt>
    <dgm:pt modelId="{4FE9484F-D80E-3B4F-AB2C-BF28F5902101}" type="pres">
      <dgm:prSet presAssocID="{D0F23B75-B685-4E49-A7BD-DEA3A9BCBF8C}" presName="hierChild5" presStyleCnt="0"/>
      <dgm:spPr/>
    </dgm:pt>
    <dgm:pt modelId="{6C7F9E15-E30A-0A49-A27D-84AB0BFD10C3}" type="pres">
      <dgm:prSet presAssocID="{859E6627-BBEA-864B-A6B6-476C913FFB2B}" presName="hierChild5" presStyleCnt="0"/>
      <dgm:spPr/>
    </dgm:pt>
    <dgm:pt modelId="{40F32D07-510C-874C-9FDC-26EA259EEFD8}" type="pres">
      <dgm:prSet presAssocID="{34EC2B7D-4C1F-B048-BA3F-AC0B62AE0B05}" presName="hierChild3" presStyleCnt="0"/>
      <dgm:spPr/>
    </dgm:pt>
  </dgm:ptLst>
  <dgm:cxnLst>
    <dgm:cxn modelId="{A4698600-88B2-6746-AC81-0A82B7470138}" type="presOf" srcId="{4FB986FF-8735-4040-A2BB-5B052F97C4B2}" destId="{6F83835D-03B1-5740-AC53-39CBFA45FD06}" srcOrd="0" destOrd="0" presId="urn:microsoft.com/office/officeart/2005/8/layout/orgChart1"/>
    <dgm:cxn modelId="{D47CC306-F257-AD48-85C8-FAABBBE3AED2}" type="presOf" srcId="{A628FA0C-0D6A-5647-934A-9DDFC650BB7B}" destId="{23889FD9-5AE6-5843-BE9E-FDE8A8C01C65}" srcOrd="0" destOrd="0" presId="urn:microsoft.com/office/officeart/2005/8/layout/orgChart1"/>
    <dgm:cxn modelId="{6BC2D314-5D75-AE41-8343-6E2EA5EB1E2D}" type="presOf" srcId="{645A335A-2794-8A48-9783-C8536A16649F}" destId="{8332DA9D-D775-A144-A01A-59B022B1B0C1}" srcOrd="0" destOrd="0" presId="urn:microsoft.com/office/officeart/2005/8/layout/orgChart1"/>
    <dgm:cxn modelId="{794E7615-4FF2-BB45-B72C-51A89A7DFF9B}" type="presOf" srcId="{701630E2-0C70-8448-83D1-00FA4BB2AE63}" destId="{2080D88A-1F72-D845-A92F-E8067E4EDE4A}" srcOrd="0" destOrd="0" presId="urn:microsoft.com/office/officeart/2005/8/layout/orgChart1"/>
    <dgm:cxn modelId="{A0FFF12D-4E5C-8D46-BC2F-33CE91EE9B4F}" type="presOf" srcId="{DAB518F4-5645-0C43-BEB1-97C407EDA411}" destId="{4781ED03-9E3E-AE4C-AE2F-E35260E59532}" srcOrd="0" destOrd="0" presId="urn:microsoft.com/office/officeart/2005/8/layout/orgChart1"/>
    <dgm:cxn modelId="{2C03022E-A725-FF41-A68C-F5C41610DF31}" srcId="{F901C205-75A1-7D4A-9D4A-E6502B6B82F6}" destId="{634D04AE-EE2A-5B40-829B-79F9DEA9F807}" srcOrd="2" destOrd="0" parTransId="{7D84FD1C-2979-4841-B57E-8FA8EFC691E8}" sibTransId="{857FCED2-F180-3A45-A492-C52D8778A8EE}"/>
    <dgm:cxn modelId="{E319512E-93A8-8141-AA8A-A547300DC5CB}" type="presOf" srcId="{14216635-6F0E-8E46-BD9A-E08705632A9B}" destId="{BDABCA36-062C-8740-8D7E-0BE54B091687}" srcOrd="0" destOrd="0" presId="urn:microsoft.com/office/officeart/2005/8/layout/orgChart1"/>
    <dgm:cxn modelId="{14F47331-1EE0-2640-AA4B-9BB1EE5F4979}" type="presOf" srcId="{4DE3CC1C-6CC9-7E41-AA08-A6B73CC07B7D}" destId="{6017116A-5B3F-3E46-B687-92D117877A69}" srcOrd="0" destOrd="0" presId="urn:microsoft.com/office/officeart/2005/8/layout/orgChart1"/>
    <dgm:cxn modelId="{DBB7803B-4AA3-9748-88E1-DF07B32D53A5}" type="presOf" srcId="{42D27356-006A-9A46-8C0C-FB6CC018EDEC}" destId="{4CD6F13E-B0F7-D84F-ABE2-38A00C43ED14}" srcOrd="0" destOrd="0" presId="urn:microsoft.com/office/officeart/2005/8/layout/orgChart1"/>
    <dgm:cxn modelId="{9DF78B3F-1338-1E4D-AFCB-BAB27263EC49}" srcId="{DAB518F4-5645-0C43-BEB1-97C407EDA411}" destId="{34EC2B7D-4C1F-B048-BA3F-AC0B62AE0B05}" srcOrd="0" destOrd="0" parTransId="{400869A5-A9AC-3D42-B97A-9E354B2A945D}" sibTransId="{85239DD1-FAFC-0144-BCC9-AC7774A77928}"/>
    <dgm:cxn modelId="{B6D94A42-2A2D-FB46-9BEB-634911BDE9C2}" type="presOf" srcId="{FE72E63A-8A23-4043-BF03-CFFB16353630}" destId="{B3F594F6-4610-664B-A469-3A0D7357F624}" srcOrd="0" destOrd="0" presId="urn:microsoft.com/office/officeart/2005/8/layout/orgChart1"/>
    <dgm:cxn modelId="{20357145-38AA-8041-903A-18027332F74D}" type="presOf" srcId="{7D84FD1C-2979-4841-B57E-8FA8EFC691E8}" destId="{3E57FC59-7A17-FF4B-BDFB-97E2FE5D6576}" srcOrd="0" destOrd="0" presId="urn:microsoft.com/office/officeart/2005/8/layout/orgChart1"/>
    <dgm:cxn modelId="{5256C045-83E8-8343-8EFC-58B55CB271C7}" srcId="{F901C205-75A1-7D4A-9D4A-E6502B6B82F6}" destId="{42D27356-006A-9A46-8C0C-FB6CC018EDEC}" srcOrd="0" destOrd="0" parTransId="{3CD3AA81-1F1F-7940-9FC3-0BCFAEC0712B}" sibTransId="{A1712F63-FDD6-A243-B930-9A01728B9998}"/>
    <dgm:cxn modelId="{35029049-C5FA-D846-A5BF-FE6572F4EFAF}" type="presOf" srcId="{D0F23B75-B685-4E49-A7BD-DEA3A9BCBF8C}" destId="{4CA3FA7E-E36A-D04E-8D00-65D0D0871FCD}" srcOrd="1" destOrd="0" presId="urn:microsoft.com/office/officeart/2005/8/layout/orgChart1"/>
    <dgm:cxn modelId="{7E95334A-358D-E04C-9322-8FDB5B768320}" type="presOf" srcId="{7A79A0F4-6A91-624D-93D5-AECF8831549B}" destId="{F007CE28-83D3-2146-996C-2792347B3F81}" srcOrd="0" destOrd="0" presId="urn:microsoft.com/office/officeart/2005/8/layout/orgChart1"/>
    <dgm:cxn modelId="{94C78F54-9C71-2342-BF8B-A0DD3AC4A451}" type="presOf" srcId="{645A335A-2794-8A48-9783-C8536A16649F}" destId="{928CAB56-5724-3943-A31A-5976EA0EC974}" srcOrd="1" destOrd="0" presId="urn:microsoft.com/office/officeart/2005/8/layout/orgChart1"/>
    <dgm:cxn modelId="{F755C855-CE5C-EA4D-A6F5-8640F2E07E8D}" type="presOf" srcId="{1E9BE536-276A-0343-8A3E-9BE454C9DB27}" destId="{750874F8-DD9D-5642-91AA-498939653D51}" srcOrd="1" destOrd="0" presId="urn:microsoft.com/office/officeart/2005/8/layout/orgChart1"/>
    <dgm:cxn modelId="{80DBB057-24C2-E441-B118-897A982244BB}" type="presOf" srcId="{F901C205-75A1-7D4A-9D4A-E6502B6B82F6}" destId="{A0B49F5B-736A-A646-8C30-B657ABFAF413}" srcOrd="1" destOrd="0" presId="urn:microsoft.com/office/officeart/2005/8/layout/orgChart1"/>
    <dgm:cxn modelId="{B6B2CB59-60CE-8646-BD73-1A389CB30819}" type="presOf" srcId="{D8C0E88C-8FD0-F940-A972-90ACD5170B2F}" destId="{2E83A76E-1E36-3C4A-9616-53B0FBBF5B84}" srcOrd="0" destOrd="0" presId="urn:microsoft.com/office/officeart/2005/8/layout/orgChart1"/>
    <dgm:cxn modelId="{F63E9E5E-C2A9-2247-A71F-1930050E65CE}" srcId="{34EC2B7D-4C1F-B048-BA3F-AC0B62AE0B05}" destId="{E10C4F72-18C7-C44C-AA2E-A296CB7F93ED}" srcOrd="0" destOrd="0" parTransId="{4879E615-D3EC-D14D-98E6-4FFFD3DC3139}" sibTransId="{7711D06C-D34D-5547-A782-C87BD86AF375}"/>
    <dgm:cxn modelId="{F7AEA85E-A9AD-D540-B4FD-B1421AA9DBDC}" type="presOf" srcId="{E10C4F72-18C7-C44C-AA2E-A296CB7F93ED}" destId="{10B82360-B72B-1546-B2FA-7208CCD31E8F}" srcOrd="0" destOrd="0" presId="urn:microsoft.com/office/officeart/2005/8/layout/orgChart1"/>
    <dgm:cxn modelId="{DD31055F-11F5-5342-BBC6-835E3135DCC3}" srcId="{F901C205-75A1-7D4A-9D4A-E6502B6B82F6}" destId="{3BA62857-D3C2-3F42-84AF-135DCCADEA2C}" srcOrd="3" destOrd="0" parTransId="{FE72E63A-8A23-4043-BF03-CFFB16353630}" sibTransId="{722E3655-214B-F940-AAAC-A61B5DFD962C}"/>
    <dgm:cxn modelId="{07E0CB63-F872-3946-A9A2-6CF462FF43A2}" type="presOf" srcId="{28B49180-3C7E-6E4B-9635-BBBA888B4540}" destId="{6E519E57-338D-AA44-8870-41511DCE5F06}" srcOrd="0" destOrd="0" presId="urn:microsoft.com/office/officeart/2005/8/layout/orgChart1"/>
    <dgm:cxn modelId="{6411B36F-3C66-664F-BA1C-EB1F777F9308}" type="presOf" srcId="{9EDA09FF-6210-6B4A-B06B-588D808E9CAE}" destId="{CF1EE9C1-7704-DF41-B2CA-CD86FA52DF01}" srcOrd="0" destOrd="0" presId="urn:microsoft.com/office/officeart/2005/8/layout/orgChart1"/>
    <dgm:cxn modelId="{15180370-B17D-C941-9729-64E00F167D3D}" type="presOf" srcId="{3BA62857-D3C2-3F42-84AF-135DCCADEA2C}" destId="{499D6A70-AA01-A441-AFBA-FC08CE6C880F}" srcOrd="1" destOrd="0" presId="urn:microsoft.com/office/officeart/2005/8/layout/orgChart1"/>
    <dgm:cxn modelId="{FEC06770-465F-D44C-A026-65EF398D70E3}" type="presOf" srcId="{574280C5-A5AD-6743-937A-BC6A2FD3CD34}" destId="{2208F0AE-EA3C-C247-8E03-71F91F8DCA71}" srcOrd="1" destOrd="0" presId="urn:microsoft.com/office/officeart/2005/8/layout/orgChart1"/>
    <dgm:cxn modelId="{B185A579-A01D-E345-8439-94BCB9E90011}" srcId="{42D27356-006A-9A46-8C0C-FB6CC018EDEC}" destId="{D8C0E88C-8FD0-F940-A972-90ACD5170B2F}" srcOrd="2" destOrd="0" parTransId="{1A80A0A6-318D-BF49-BF88-96FD010E42AC}" sibTransId="{C5753029-DEBA-D94E-83A6-31C0931CB7C9}"/>
    <dgm:cxn modelId="{63FFB07B-638A-4248-A8C2-33A4668E12E8}" srcId="{34EC2B7D-4C1F-B048-BA3F-AC0B62AE0B05}" destId="{F901C205-75A1-7D4A-9D4A-E6502B6B82F6}" srcOrd="1" destOrd="0" parTransId="{A628FA0C-0D6A-5647-934A-9DDFC650BB7B}" sibTransId="{3DC17752-CABB-AA46-A065-C33BA85155B4}"/>
    <dgm:cxn modelId="{808DB281-8558-A148-87E3-9067681CB154}" type="presOf" srcId="{1A80A0A6-318D-BF49-BF88-96FD010E42AC}" destId="{4AC2CC2A-AEC3-C04C-B656-D6B081A3CA5A}" srcOrd="0" destOrd="0" presId="urn:microsoft.com/office/officeart/2005/8/layout/orgChart1"/>
    <dgm:cxn modelId="{D8C2F281-D82D-C446-A52D-79B2F186E668}" type="presOf" srcId="{7A79A0F4-6A91-624D-93D5-AECF8831549B}" destId="{9328ECAA-FA5F-4A43-8D65-BD7BA49C540F}" srcOrd="1" destOrd="0" presId="urn:microsoft.com/office/officeart/2005/8/layout/orgChart1"/>
    <dgm:cxn modelId="{DC325682-5856-F74D-9D20-F29269489592}" type="presOf" srcId="{859E6627-BBEA-864B-A6B6-476C913FFB2B}" destId="{0F1E0840-17F2-F943-9D55-D08EF2572476}" srcOrd="0" destOrd="0" presId="urn:microsoft.com/office/officeart/2005/8/layout/orgChart1"/>
    <dgm:cxn modelId="{1C47DB87-DFCF-FC4F-9298-99763D4A269F}" srcId="{F901C205-75A1-7D4A-9D4A-E6502B6B82F6}" destId="{24485E24-8C4A-194A-B05F-58F1EC1C647F}" srcOrd="1" destOrd="0" parTransId="{9EDA09FF-6210-6B4A-B06B-588D808E9CAE}" sibTransId="{FE90BB95-F68D-094C-B2B4-8F6C5C2CC162}"/>
    <dgm:cxn modelId="{928F9F88-0659-4B45-8487-A2599EB5F345}" type="presOf" srcId="{24485E24-8C4A-194A-B05F-58F1EC1C647F}" destId="{D57665C5-07F9-C04E-8EA9-6ACA93D331D0}" srcOrd="1" destOrd="0" presId="urn:microsoft.com/office/officeart/2005/8/layout/orgChart1"/>
    <dgm:cxn modelId="{CB488889-B169-2C4F-9AA2-FCBF985A86C9}" type="presOf" srcId="{3BA62857-D3C2-3F42-84AF-135DCCADEA2C}" destId="{C5859672-FA5C-5C44-9BDB-F7A5D21859E6}" srcOrd="0" destOrd="0" presId="urn:microsoft.com/office/officeart/2005/8/layout/orgChart1"/>
    <dgm:cxn modelId="{0A6B0890-B2EC-AE44-AD96-E87E4DA8023B}" type="presOf" srcId="{D8C0E88C-8FD0-F940-A972-90ACD5170B2F}" destId="{F7488C47-AA21-0842-BA1A-4C4463C45136}" srcOrd="1" destOrd="0" presId="urn:microsoft.com/office/officeart/2005/8/layout/orgChart1"/>
    <dgm:cxn modelId="{BED94191-B06A-5249-9C97-27DFDF9965C6}" type="presOf" srcId="{42D27356-006A-9A46-8C0C-FB6CC018EDEC}" destId="{AEC2FD33-98E9-D647-969D-0162DC0689D5}" srcOrd="1" destOrd="0" presId="urn:microsoft.com/office/officeart/2005/8/layout/orgChart1"/>
    <dgm:cxn modelId="{AE357392-EA94-D44C-8ED6-2F4F43EE6C5D}" type="presOf" srcId="{7986D00B-A3C9-924B-97CC-8865F24FE691}" destId="{6346DA0D-9E09-EE44-817E-86BCD42F42DC}" srcOrd="0" destOrd="0" presId="urn:microsoft.com/office/officeart/2005/8/layout/orgChart1"/>
    <dgm:cxn modelId="{65C9E894-76CB-0D44-8008-F6739B30EC87}" type="presOf" srcId="{D0F23B75-B685-4E49-A7BD-DEA3A9BCBF8C}" destId="{96B0A25D-4FA8-F348-B93F-DA52C21764E9}" srcOrd="0" destOrd="0" presId="urn:microsoft.com/office/officeart/2005/8/layout/orgChart1"/>
    <dgm:cxn modelId="{45805F9A-2D49-AA4E-8C72-E450E4795865}" srcId="{42D27356-006A-9A46-8C0C-FB6CC018EDEC}" destId="{645A335A-2794-8A48-9783-C8536A16649F}" srcOrd="0" destOrd="0" parTransId="{3C8BF732-C5A0-874D-A451-4AD93E6B0363}" sibTransId="{75817016-338B-FD47-9A68-3858BA2C1B3F}"/>
    <dgm:cxn modelId="{0F54AEA3-CF14-D649-A993-912DF5C6E828}" type="presOf" srcId="{4FB986FF-8735-4040-A2BB-5B052F97C4B2}" destId="{5F972136-144A-3143-94B2-2BCFF321DE6C}" srcOrd="1" destOrd="0" presId="urn:microsoft.com/office/officeart/2005/8/layout/orgChart1"/>
    <dgm:cxn modelId="{EBEB68A9-8F9C-7148-87E3-90ED8B87AD9C}" type="presOf" srcId="{634D04AE-EE2A-5B40-829B-79F9DEA9F807}" destId="{A06BD10D-BEF6-4348-92FE-A6869764BB23}" srcOrd="0" destOrd="0" presId="urn:microsoft.com/office/officeart/2005/8/layout/orgChart1"/>
    <dgm:cxn modelId="{E3B815B0-7C4E-E946-8217-43C5C4728C66}" type="presOf" srcId="{34EC2B7D-4C1F-B048-BA3F-AC0B62AE0B05}" destId="{6D3E0146-0A18-5D4D-96EF-C57A1FD77FED}" srcOrd="0" destOrd="0" presId="urn:microsoft.com/office/officeart/2005/8/layout/orgChart1"/>
    <dgm:cxn modelId="{6EA98DB2-466C-4C46-9466-FD39A3C3AFE1}" srcId="{E10C4F72-18C7-C44C-AA2E-A296CB7F93ED}" destId="{28B49180-3C7E-6E4B-9635-BBBA888B4540}" srcOrd="3" destOrd="0" parTransId="{147A7EDC-B5F9-0D48-8650-7BF5F431EB9A}" sibTransId="{1B6C63EC-967D-C646-ABE6-28785B1D0641}"/>
    <dgm:cxn modelId="{B37FF3B3-A9F2-A243-9B4D-170A7FAEA1B4}" type="presOf" srcId="{34EC2B7D-4C1F-B048-BA3F-AC0B62AE0B05}" destId="{5D122276-E1C4-7945-82BC-D4255B4DAD6C}" srcOrd="1" destOrd="0" presId="urn:microsoft.com/office/officeart/2005/8/layout/orgChart1"/>
    <dgm:cxn modelId="{F1EA19B6-3852-724B-8377-164B1ED8B7C5}" srcId="{34EC2B7D-4C1F-B048-BA3F-AC0B62AE0B05}" destId="{859E6627-BBEA-864B-A6B6-476C913FFB2B}" srcOrd="2" destOrd="0" parTransId="{14216635-6F0E-8E46-BD9A-E08705632A9B}" sibTransId="{A9704216-D84E-B04E-8B6A-35E719E73304}"/>
    <dgm:cxn modelId="{1A47FEBC-19BF-7748-8EA8-460B6B8ECF9F}" srcId="{859E6627-BBEA-864B-A6B6-476C913FFB2B}" destId="{D0F23B75-B685-4E49-A7BD-DEA3A9BCBF8C}" srcOrd="1" destOrd="0" parTransId="{701630E2-0C70-8448-83D1-00FA4BB2AE63}" sibTransId="{B8B0D17C-6666-0D47-8EDF-7E72C1A3026B}"/>
    <dgm:cxn modelId="{4E39E1C0-AB73-9B48-BEA7-3B0AB4CFAE69}" type="presOf" srcId="{24485E24-8C4A-194A-B05F-58F1EC1C647F}" destId="{C71D4BE9-4B90-E54E-9F3A-544148E1D990}" srcOrd="0" destOrd="0" presId="urn:microsoft.com/office/officeart/2005/8/layout/orgChart1"/>
    <dgm:cxn modelId="{68ADDCC8-4DC2-AF4F-99AF-D63C21ACA58B}" type="presOf" srcId="{3CD3AA81-1F1F-7940-9FC3-0BCFAEC0712B}" destId="{E1C1D1CA-4B38-E043-8C6A-B95564035061}" srcOrd="0" destOrd="0" presId="urn:microsoft.com/office/officeart/2005/8/layout/orgChart1"/>
    <dgm:cxn modelId="{F1784DC9-156C-1B4F-B838-8CC12CF313B1}" type="presOf" srcId="{CC122793-A456-1A43-8FD6-C77CBBB36EA3}" destId="{8F6E7EFD-568E-484A-8D59-847C2A8BA2B1}" srcOrd="0" destOrd="0" presId="urn:microsoft.com/office/officeart/2005/8/layout/orgChart1"/>
    <dgm:cxn modelId="{F06D22CB-F5F9-7B43-834F-27D4562BB3D7}" type="presOf" srcId="{1E9BE536-276A-0343-8A3E-9BE454C9DB27}" destId="{AECCA5F6-43ED-AC48-B2E7-3C024A98367A}" srcOrd="0" destOrd="0" presId="urn:microsoft.com/office/officeart/2005/8/layout/orgChart1"/>
    <dgm:cxn modelId="{0A512CD6-0D92-E94F-B0DA-6E4FB392BE2F}" srcId="{859E6627-BBEA-864B-A6B6-476C913FFB2B}" destId="{4FB986FF-8735-4040-A2BB-5B052F97C4B2}" srcOrd="0" destOrd="0" parTransId="{AF12D4F0-7E6E-4B43-B6F2-4BBD436C2F53}" sibTransId="{364E5F53-522A-0D4B-A300-D5D1E6E1949A}"/>
    <dgm:cxn modelId="{B9A16AD8-A78D-2442-883B-538F02C7E531}" srcId="{E10C4F72-18C7-C44C-AA2E-A296CB7F93ED}" destId="{574280C5-A5AD-6743-937A-BC6A2FD3CD34}" srcOrd="1" destOrd="0" parTransId="{F593C6A8-3035-F445-85DB-E8269C383B55}" sibTransId="{637F8B16-8DFA-9249-8DEC-FE332F784405}"/>
    <dgm:cxn modelId="{4D28CED9-0263-A445-931A-0E089AEBBC7A}" srcId="{42D27356-006A-9A46-8C0C-FB6CC018EDEC}" destId="{1E9BE536-276A-0343-8A3E-9BE454C9DB27}" srcOrd="1" destOrd="0" parTransId="{CC122793-A456-1A43-8FD6-C77CBBB36EA3}" sibTransId="{A5E794AC-6289-954F-8B0D-514F2AC4FBC6}"/>
    <dgm:cxn modelId="{8FFE25DB-3789-8443-BBFA-45F6488D3910}" type="presOf" srcId="{F593C6A8-3035-F445-85DB-E8269C383B55}" destId="{6EEBBDD3-53A4-A140-BDEC-6F0BCF88D39A}" srcOrd="0" destOrd="0" presId="urn:microsoft.com/office/officeart/2005/8/layout/orgChart1"/>
    <dgm:cxn modelId="{F48D40DB-60F6-0946-A891-CE92947D4FBD}" srcId="{E10C4F72-18C7-C44C-AA2E-A296CB7F93ED}" destId="{7986D00B-A3C9-924B-97CC-8865F24FE691}" srcOrd="4" destOrd="0" parTransId="{3B673CB8-3351-7045-B16C-519247BE1F62}" sibTransId="{F748E61E-9A0A-D842-835F-E4FE6C92CF06}"/>
    <dgm:cxn modelId="{DE3BDBDB-8C84-7748-8A20-CD46F15A4635}" type="presOf" srcId="{634D04AE-EE2A-5B40-829B-79F9DEA9F807}" destId="{ABE6C7D0-DA6C-824D-95CA-F3CD5FCF0852}" srcOrd="1" destOrd="0" presId="urn:microsoft.com/office/officeart/2005/8/layout/orgChart1"/>
    <dgm:cxn modelId="{436073DC-ED0E-4A45-9F90-8F2E45158EFD}" srcId="{E10C4F72-18C7-C44C-AA2E-A296CB7F93ED}" destId="{7A79A0F4-6A91-624D-93D5-AECF8831549B}" srcOrd="2" destOrd="0" parTransId="{2F989F64-CA08-5147-B605-F7764C822CDB}" sibTransId="{5BFDD829-9CB5-F043-8BC5-2FE24BCD767C}"/>
    <dgm:cxn modelId="{C84ABADC-F031-9C46-85A5-7FC41E757A73}" type="presOf" srcId="{F901C205-75A1-7D4A-9D4A-E6502B6B82F6}" destId="{20BD0726-ABA2-9A43-A09D-876BB24272D7}" srcOrd="0" destOrd="0" presId="urn:microsoft.com/office/officeart/2005/8/layout/orgChart1"/>
    <dgm:cxn modelId="{4B996ADD-BB0F-0244-B1DB-C50B4C06283F}" type="presOf" srcId="{7986D00B-A3C9-924B-97CC-8865F24FE691}" destId="{5D3E1B83-74AB-1A41-815F-D5CB2646DCE5}" srcOrd="1" destOrd="0" presId="urn:microsoft.com/office/officeart/2005/8/layout/orgChart1"/>
    <dgm:cxn modelId="{33C316E3-B268-7E4C-ADE1-98EEBA4B388A}" type="presOf" srcId="{A5DF30BF-CD8F-8E4A-859E-EAA3E77A1918}" destId="{DFD41037-D740-754A-8A1E-59B316401CB3}" srcOrd="0" destOrd="0" presId="urn:microsoft.com/office/officeart/2005/8/layout/orgChart1"/>
    <dgm:cxn modelId="{B40AA2E7-4ACF-F049-A893-8E603BE3F596}" type="presOf" srcId="{147A7EDC-B5F9-0D48-8650-7BF5F431EB9A}" destId="{61817445-6CCD-224A-A412-9B36487C75CE}" srcOrd="0" destOrd="0" presId="urn:microsoft.com/office/officeart/2005/8/layout/orgChart1"/>
    <dgm:cxn modelId="{F97E8AED-295B-A247-86E1-911146FF4FF8}" type="presOf" srcId="{28B49180-3C7E-6E4B-9635-BBBA888B4540}" destId="{6D33376F-F0DA-7A45-A9C7-68A60A7096F7}" srcOrd="1" destOrd="0" presId="urn:microsoft.com/office/officeart/2005/8/layout/orgChart1"/>
    <dgm:cxn modelId="{211906EF-9612-604D-BB54-25F36065187B}" type="presOf" srcId="{4879E615-D3EC-D14D-98E6-4FFFD3DC3139}" destId="{B2079DB3-A6BB-6E42-BE3A-3AAF4C1A317C}" srcOrd="0" destOrd="0" presId="urn:microsoft.com/office/officeart/2005/8/layout/orgChart1"/>
    <dgm:cxn modelId="{F140EFF0-640B-C14A-9E38-17DEEB8207E5}" type="presOf" srcId="{E10C4F72-18C7-C44C-AA2E-A296CB7F93ED}" destId="{0B0F068E-B7EC-3D49-B745-50C605AAE850}" srcOrd="1" destOrd="0" presId="urn:microsoft.com/office/officeart/2005/8/layout/orgChart1"/>
    <dgm:cxn modelId="{DD9182F2-3C5D-7348-9AE8-50FD477B6017}" type="presOf" srcId="{AF12D4F0-7E6E-4B43-B6F2-4BBD436C2F53}" destId="{DE7FE999-BD55-224E-B6AE-50299D75D46B}" srcOrd="0" destOrd="0" presId="urn:microsoft.com/office/officeart/2005/8/layout/orgChart1"/>
    <dgm:cxn modelId="{8A67C9F2-39E2-FE4E-9929-A502E4EC3C9D}" srcId="{E10C4F72-18C7-C44C-AA2E-A296CB7F93ED}" destId="{4DE3CC1C-6CC9-7E41-AA08-A6B73CC07B7D}" srcOrd="0" destOrd="0" parTransId="{A5DF30BF-CD8F-8E4A-859E-EAA3E77A1918}" sibTransId="{EBCE90E4-3ABA-C04C-8586-FC5F5128F001}"/>
    <dgm:cxn modelId="{308C28F6-E235-9F4C-884B-AFE5EE10E98D}" type="presOf" srcId="{3C8BF732-C5A0-874D-A451-4AD93E6B0363}" destId="{FC0AB3DE-2F6E-D94A-A9FF-AF26CE466AF1}" srcOrd="0" destOrd="0" presId="urn:microsoft.com/office/officeart/2005/8/layout/orgChart1"/>
    <dgm:cxn modelId="{12E629F6-66EA-E94E-A1B6-A7D71D4F499D}" type="presOf" srcId="{3B673CB8-3351-7045-B16C-519247BE1F62}" destId="{B356E3FF-1AE7-6747-B3AC-937EF9AA244B}" srcOrd="0" destOrd="0" presId="urn:microsoft.com/office/officeart/2005/8/layout/orgChart1"/>
    <dgm:cxn modelId="{343EF5F6-06BE-E745-AAA1-0B40D125D6E4}" type="presOf" srcId="{574280C5-A5AD-6743-937A-BC6A2FD3CD34}" destId="{7B83783B-4E97-0D4F-B0BD-2A2D4EB675A1}" srcOrd="0" destOrd="0" presId="urn:microsoft.com/office/officeart/2005/8/layout/orgChart1"/>
    <dgm:cxn modelId="{7F59A4FB-B137-224E-8A00-35FDDC65DB3D}" type="presOf" srcId="{4DE3CC1C-6CC9-7E41-AA08-A6B73CC07B7D}" destId="{AD2127E8-AEAA-B644-850D-A21930366398}" srcOrd="1" destOrd="0" presId="urn:microsoft.com/office/officeart/2005/8/layout/orgChart1"/>
    <dgm:cxn modelId="{87C3AAFE-FC13-E040-A840-7ED2A5F61B41}" type="presOf" srcId="{2F989F64-CA08-5147-B605-F7764C822CDB}" destId="{F04EE831-480B-1047-9E83-D36605EF42B0}" srcOrd="0" destOrd="0" presId="urn:microsoft.com/office/officeart/2005/8/layout/orgChart1"/>
    <dgm:cxn modelId="{B54EF5FE-DD5C-3C43-AF64-5B1C1587F55F}" type="presOf" srcId="{859E6627-BBEA-864B-A6B6-476C913FFB2B}" destId="{2C8BD9C0-E192-C342-85DC-ACE3A65FA7EE}" srcOrd="1" destOrd="0" presId="urn:microsoft.com/office/officeart/2005/8/layout/orgChart1"/>
    <dgm:cxn modelId="{9B95F09F-B180-C34C-B381-4B7401F44877}" type="presParOf" srcId="{4781ED03-9E3E-AE4C-AE2F-E35260E59532}" destId="{F7AE2D19-4E74-F342-8730-F537F41BA86E}" srcOrd="0" destOrd="0" presId="urn:microsoft.com/office/officeart/2005/8/layout/orgChart1"/>
    <dgm:cxn modelId="{C9B2D375-4D93-124B-ADBE-5D95D3576D37}" type="presParOf" srcId="{F7AE2D19-4E74-F342-8730-F537F41BA86E}" destId="{E32C897B-5602-B642-B7E5-56132A155B9A}" srcOrd="0" destOrd="0" presId="urn:microsoft.com/office/officeart/2005/8/layout/orgChart1"/>
    <dgm:cxn modelId="{2AE7604E-32F5-FA4F-834D-7B02CD3B635A}" type="presParOf" srcId="{E32C897B-5602-B642-B7E5-56132A155B9A}" destId="{6D3E0146-0A18-5D4D-96EF-C57A1FD77FED}" srcOrd="0" destOrd="0" presId="urn:microsoft.com/office/officeart/2005/8/layout/orgChart1"/>
    <dgm:cxn modelId="{18AC1BE5-BD2E-B848-BFC2-98BBD6B10320}" type="presParOf" srcId="{E32C897B-5602-B642-B7E5-56132A155B9A}" destId="{5D122276-E1C4-7945-82BC-D4255B4DAD6C}" srcOrd="1" destOrd="0" presId="urn:microsoft.com/office/officeart/2005/8/layout/orgChart1"/>
    <dgm:cxn modelId="{C06D9FA4-842D-D241-B81A-70B26E851F76}" type="presParOf" srcId="{F7AE2D19-4E74-F342-8730-F537F41BA86E}" destId="{75F24FEC-6A8A-4549-BA2A-AC6C07BA996A}" srcOrd="1" destOrd="0" presId="urn:microsoft.com/office/officeart/2005/8/layout/orgChart1"/>
    <dgm:cxn modelId="{B57DB43B-F21A-724E-AA67-836D1DC0C482}" type="presParOf" srcId="{75F24FEC-6A8A-4549-BA2A-AC6C07BA996A}" destId="{B2079DB3-A6BB-6E42-BE3A-3AAF4C1A317C}" srcOrd="0" destOrd="0" presId="urn:microsoft.com/office/officeart/2005/8/layout/orgChart1"/>
    <dgm:cxn modelId="{9BF42D49-E333-D84D-93FD-99BB5DF0AEF4}" type="presParOf" srcId="{75F24FEC-6A8A-4549-BA2A-AC6C07BA996A}" destId="{723CBB18-EC61-F74D-8D13-8A8EDEE27135}" srcOrd="1" destOrd="0" presId="urn:microsoft.com/office/officeart/2005/8/layout/orgChart1"/>
    <dgm:cxn modelId="{4E226A49-87D8-9640-BDD4-8278910A6CF8}" type="presParOf" srcId="{723CBB18-EC61-F74D-8D13-8A8EDEE27135}" destId="{AAB09C32-6B3A-B743-A25C-A0FFE01FD5BD}" srcOrd="0" destOrd="0" presId="urn:microsoft.com/office/officeart/2005/8/layout/orgChart1"/>
    <dgm:cxn modelId="{2DB0297D-AE36-334E-BC02-DB89CD766C7A}" type="presParOf" srcId="{AAB09C32-6B3A-B743-A25C-A0FFE01FD5BD}" destId="{10B82360-B72B-1546-B2FA-7208CCD31E8F}" srcOrd="0" destOrd="0" presId="urn:microsoft.com/office/officeart/2005/8/layout/orgChart1"/>
    <dgm:cxn modelId="{5B95DF88-1CFE-2045-84DC-ED820F423B0F}" type="presParOf" srcId="{AAB09C32-6B3A-B743-A25C-A0FFE01FD5BD}" destId="{0B0F068E-B7EC-3D49-B745-50C605AAE850}" srcOrd="1" destOrd="0" presId="urn:microsoft.com/office/officeart/2005/8/layout/orgChart1"/>
    <dgm:cxn modelId="{F8D407C2-E980-EF49-9F48-5D46CE081E7E}" type="presParOf" srcId="{723CBB18-EC61-F74D-8D13-8A8EDEE27135}" destId="{1DCB7E62-CFA3-9345-B690-9763ABC84355}" srcOrd="1" destOrd="0" presId="urn:microsoft.com/office/officeart/2005/8/layout/orgChart1"/>
    <dgm:cxn modelId="{680E6345-77FF-954C-BB97-610F45D06D79}" type="presParOf" srcId="{1DCB7E62-CFA3-9345-B690-9763ABC84355}" destId="{DFD41037-D740-754A-8A1E-59B316401CB3}" srcOrd="0" destOrd="0" presId="urn:microsoft.com/office/officeart/2005/8/layout/orgChart1"/>
    <dgm:cxn modelId="{D879EDCA-E811-8045-B253-1305E7BE650E}" type="presParOf" srcId="{1DCB7E62-CFA3-9345-B690-9763ABC84355}" destId="{A4F9C37C-02D6-CC4E-AC5F-C71A0D41D95C}" srcOrd="1" destOrd="0" presId="urn:microsoft.com/office/officeart/2005/8/layout/orgChart1"/>
    <dgm:cxn modelId="{E5375D07-CD23-AB46-91B7-14DA42648981}" type="presParOf" srcId="{A4F9C37C-02D6-CC4E-AC5F-C71A0D41D95C}" destId="{1C932CBD-A338-6841-99FD-BDE2A934BEF3}" srcOrd="0" destOrd="0" presId="urn:microsoft.com/office/officeart/2005/8/layout/orgChart1"/>
    <dgm:cxn modelId="{7A007D94-DF60-1F4F-B2E7-B876F24BCCC0}" type="presParOf" srcId="{1C932CBD-A338-6841-99FD-BDE2A934BEF3}" destId="{6017116A-5B3F-3E46-B687-92D117877A69}" srcOrd="0" destOrd="0" presId="urn:microsoft.com/office/officeart/2005/8/layout/orgChart1"/>
    <dgm:cxn modelId="{E831C416-A6A7-074C-A890-69EFFE6C52A1}" type="presParOf" srcId="{1C932CBD-A338-6841-99FD-BDE2A934BEF3}" destId="{AD2127E8-AEAA-B644-850D-A21930366398}" srcOrd="1" destOrd="0" presId="urn:microsoft.com/office/officeart/2005/8/layout/orgChart1"/>
    <dgm:cxn modelId="{83DC0927-5A67-C34A-9F76-5A71C40D42EF}" type="presParOf" srcId="{A4F9C37C-02D6-CC4E-AC5F-C71A0D41D95C}" destId="{D0211577-946B-B741-BB8A-AC9381C0B445}" srcOrd="1" destOrd="0" presId="urn:microsoft.com/office/officeart/2005/8/layout/orgChart1"/>
    <dgm:cxn modelId="{B579351C-B1E8-6A45-B81F-02F36E94DE66}" type="presParOf" srcId="{A4F9C37C-02D6-CC4E-AC5F-C71A0D41D95C}" destId="{93D8A7E0-C02E-B146-A3D5-013A099C443F}" srcOrd="2" destOrd="0" presId="urn:microsoft.com/office/officeart/2005/8/layout/orgChart1"/>
    <dgm:cxn modelId="{43E7DC7E-FAC6-3C49-BA08-7491812D8133}" type="presParOf" srcId="{1DCB7E62-CFA3-9345-B690-9763ABC84355}" destId="{6EEBBDD3-53A4-A140-BDEC-6F0BCF88D39A}" srcOrd="2" destOrd="0" presId="urn:microsoft.com/office/officeart/2005/8/layout/orgChart1"/>
    <dgm:cxn modelId="{DA9418B9-649B-CD4F-8DAA-CF84A4142B6A}" type="presParOf" srcId="{1DCB7E62-CFA3-9345-B690-9763ABC84355}" destId="{6E6C4B0F-18E2-2D48-8326-707D2BD197CC}" srcOrd="3" destOrd="0" presId="urn:microsoft.com/office/officeart/2005/8/layout/orgChart1"/>
    <dgm:cxn modelId="{4E739226-C39B-7D4B-8B85-9BAC35E8D0C8}" type="presParOf" srcId="{6E6C4B0F-18E2-2D48-8326-707D2BD197CC}" destId="{AA2EF916-ADD3-6140-9738-4F1C1B2A71BF}" srcOrd="0" destOrd="0" presId="urn:microsoft.com/office/officeart/2005/8/layout/orgChart1"/>
    <dgm:cxn modelId="{70C982B0-C890-A743-87F7-C3D5BFC0A038}" type="presParOf" srcId="{AA2EF916-ADD3-6140-9738-4F1C1B2A71BF}" destId="{7B83783B-4E97-0D4F-B0BD-2A2D4EB675A1}" srcOrd="0" destOrd="0" presId="urn:microsoft.com/office/officeart/2005/8/layout/orgChart1"/>
    <dgm:cxn modelId="{C37E7E4C-8924-BC46-ABAA-46A8C6621DAB}" type="presParOf" srcId="{AA2EF916-ADD3-6140-9738-4F1C1B2A71BF}" destId="{2208F0AE-EA3C-C247-8E03-71F91F8DCA71}" srcOrd="1" destOrd="0" presId="urn:microsoft.com/office/officeart/2005/8/layout/orgChart1"/>
    <dgm:cxn modelId="{8FFA3AB7-C062-1540-8D26-94228EAEA975}" type="presParOf" srcId="{6E6C4B0F-18E2-2D48-8326-707D2BD197CC}" destId="{0D376D26-0EC1-FB4F-94E4-5B83B5D2932F}" srcOrd="1" destOrd="0" presId="urn:microsoft.com/office/officeart/2005/8/layout/orgChart1"/>
    <dgm:cxn modelId="{4F29563B-077A-F042-9FCB-B6B6B3896683}" type="presParOf" srcId="{6E6C4B0F-18E2-2D48-8326-707D2BD197CC}" destId="{A3745561-2799-7440-9F07-04DD971BF3C4}" srcOrd="2" destOrd="0" presId="urn:microsoft.com/office/officeart/2005/8/layout/orgChart1"/>
    <dgm:cxn modelId="{7F39D2C3-9E2C-C845-8440-57EC8B93C55B}" type="presParOf" srcId="{1DCB7E62-CFA3-9345-B690-9763ABC84355}" destId="{F04EE831-480B-1047-9E83-D36605EF42B0}" srcOrd="4" destOrd="0" presId="urn:microsoft.com/office/officeart/2005/8/layout/orgChart1"/>
    <dgm:cxn modelId="{1802B144-BD35-5549-8FA7-231FA385B656}" type="presParOf" srcId="{1DCB7E62-CFA3-9345-B690-9763ABC84355}" destId="{8F11A982-D034-D14E-8C8B-FE3FB2A7F374}" srcOrd="5" destOrd="0" presId="urn:microsoft.com/office/officeart/2005/8/layout/orgChart1"/>
    <dgm:cxn modelId="{A3DBD6BB-CB49-6645-AA3A-B24A3B65A034}" type="presParOf" srcId="{8F11A982-D034-D14E-8C8B-FE3FB2A7F374}" destId="{D46C8CB0-09EC-F14B-8844-663BE220ED09}" srcOrd="0" destOrd="0" presId="urn:microsoft.com/office/officeart/2005/8/layout/orgChart1"/>
    <dgm:cxn modelId="{38E831D7-13EE-4D40-857E-D9462DD560D8}" type="presParOf" srcId="{D46C8CB0-09EC-F14B-8844-663BE220ED09}" destId="{F007CE28-83D3-2146-996C-2792347B3F81}" srcOrd="0" destOrd="0" presId="urn:microsoft.com/office/officeart/2005/8/layout/orgChart1"/>
    <dgm:cxn modelId="{BAE74176-90E3-F849-852E-70203A131776}" type="presParOf" srcId="{D46C8CB0-09EC-F14B-8844-663BE220ED09}" destId="{9328ECAA-FA5F-4A43-8D65-BD7BA49C540F}" srcOrd="1" destOrd="0" presId="urn:microsoft.com/office/officeart/2005/8/layout/orgChart1"/>
    <dgm:cxn modelId="{9D124E77-FB49-9146-8F47-8870CBCE796E}" type="presParOf" srcId="{8F11A982-D034-D14E-8C8B-FE3FB2A7F374}" destId="{C9DDB59F-EDFF-894B-8F84-98BC98C7348E}" srcOrd="1" destOrd="0" presId="urn:microsoft.com/office/officeart/2005/8/layout/orgChart1"/>
    <dgm:cxn modelId="{7A26A302-0583-5641-B9A6-087353B756FA}" type="presParOf" srcId="{8F11A982-D034-D14E-8C8B-FE3FB2A7F374}" destId="{50DC20B1-DEB4-ED4D-9EE5-C3B725FABABD}" srcOrd="2" destOrd="0" presId="urn:microsoft.com/office/officeart/2005/8/layout/orgChart1"/>
    <dgm:cxn modelId="{3FDB3944-696D-F947-B9DD-32047EEA80EA}" type="presParOf" srcId="{1DCB7E62-CFA3-9345-B690-9763ABC84355}" destId="{61817445-6CCD-224A-A412-9B36487C75CE}" srcOrd="6" destOrd="0" presId="urn:microsoft.com/office/officeart/2005/8/layout/orgChart1"/>
    <dgm:cxn modelId="{4199C5E3-992E-DC4B-AEA5-09E4C4FB49A3}" type="presParOf" srcId="{1DCB7E62-CFA3-9345-B690-9763ABC84355}" destId="{28946CAD-9D42-3B4C-B460-078061BE914B}" srcOrd="7" destOrd="0" presId="urn:microsoft.com/office/officeart/2005/8/layout/orgChart1"/>
    <dgm:cxn modelId="{A617E45D-5537-3E4B-82A9-497BCF4D9BA2}" type="presParOf" srcId="{28946CAD-9D42-3B4C-B460-078061BE914B}" destId="{5191B00F-1D6B-6449-836C-C659B41F2073}" srcOrd="0" destOrd="0" presId="urn:microsoft.com/office/officeart/2005/8/layout/orgChart1"/>
    <dgm:cxn modelId="{121A4740-AA44-EB42-9CE1-9A16B7B193C9}" type="presParOf" srcId="{5191B00F-1D6B-6449-836C-C659B41F2073}" destId="{6E519E57-338D-AA44-8870-41511DCE5F06}" srcOrd="0" destOrd="0" presId="urn:microsoft.com/office/officeart/2005/8/layout/orgChart1"/>
    <dgm:cxn modelId="{346B1345-D640-2640-98D8-31E8A5A85B84}" type="presParOf" srcId="{5191B00F-1D6B-6449-836C-C659B41F2073}" destId="{6D33376F-F0DA-7A45-A9C7-68A60A7096F7}" srcOrd="1" destOrd="0" presId="urn:microsoft.com/office/officeart/2005/8/layout/orgChart1"/>
    <dgm:cxn modelId="{F7283C97-25EA-1C48-8F9C-90DE0C803F21}" type="presParOf" srcId="{28946CAD-9D42-3B4C-B460-078061BE914B}" destId="{8F656578-4D2D-9C44-80A9-D9D34957FD4A}" srcOrd="1" destOrd="0" presId="urn:microsoft.com/office/officeart/2005/8/layout/orgChart1"/>
    <dgm:cxn modelId="{0B08F976-7AD2-5B49-A7DE-1B3847D6529A}" type="presParOf" srcId="{28946CAD-9D42-3B4C-B460-078061BE914B}" destId="{715FC668-6DA5-2147-95C7-A0D401BAB035}" srcOrd="2" destOrd="0" presId="urn:microsoft.com/office/officeart/2005/8/layout/orgChart1"/>
    <dgm:cxn modelId="{9F4000A7-5B37-A54C-83AA-CE70FA65D3EA}" type="presParOf" srcId="{1DCB7E62-CFA3-9345-B690-9763ABC84355}" destId="{B356E3FF-1AE7-6747-B3AC-937EF9AA244B}" srcOrd="8" destOrd="0" presId="urn:microsoft.com/office/officeart/2005/8/layout/orgChart1"/>
    <dgm:cxn modelId="{B43623F7-C31B-B742-9F30-7FF9ADC2F0A2}" type="presParOf" srcId="{1DCB7E62-CFA3-9345-B690-9763ABC84355}" destId="{247707C3-1D17-6F40-BD91-C4AB6D928F68}" srcOrd="9" destOrd="0" presId="urn:microsoft.com/office/officeart/2005/8/layout/orgChart1"/>
    <dgm:cxn modelId="{A4D099F4-3B47-7A4C-8380-8149B35D6E05}" type="presParOf" srcId="{247707C3-1D17-6F40-BD91-C4AB6D928F68}" destId="{278F0A76-CE1A-1940-9CA4-2EC6425DB6FD}" srcOrd="0" destOrd="0" presId="urn:microsoft.com/office/officeart/2005/8/layout/orgChart1"/>
    <dgm:cxn modelId="{6D7451AA-F9C4-D541-81F1-F6A64224729E}" type="presParOf" srcId="{278F0A76-CE1A-1940-9CA4-2EC6425DB6FD}" destId="{6346DA0D-9E09-EE44-817E-86BCD42F42DC}" srcOrd="0" destOrd="0" presId="urn:microsoft.com/office/officeart/2005/8/layout/orgChart1"/>
    <dgm:cxn modelId="{458F54FE-3633-6F42-BCDE-1AB3C2B64D7E}" type="presParOf" srcId="{278F0A76-CE1A-1940-9CA4-2EC6425DB6FD}" destId="{5D3E1B83-74AB-1A41-815F-D5CB2646DCE5}" srcOrd="1" destOrd="0" presId="urn:microsoft.com/office/officeart/2005/8/layout/orgChart1"/>
    <dgm:cxn modelId="{1D7943DC-D5D4-0047-A15D-0A3EA1913808}" type="presParOf" srcId="{247707C3-1D17-6F40-BD91-C4AB6D928F68}" destId="{635D897D-6CE7-954E-9F03-6DB50104A57A}" srcOrd="1" destOrd="0" presId="urn:microsoft.com/office/officeart/2005/8/layout/orgChart1"/>
    <dgm:cxn modelId="{62217496-5FB6-504D-B7FF-14C81871FEF9}" type="presParOf" srcId="{247707C3-1D17-6F40-BD91-C4AB6D928F68}" destId="{D85BA356-F182-0443-AE06-FC9AAFC26CC6}" srcOrd="2" destOrd="0" presId="urn:microsoft.com/office/officeart/2005/8/layout/orgChart1"/>
    <dgm:cxn modelId="{0F61EC10-E192-0646-9840-9D496978CED6}" type="presParOf" srcId="{723CBB18-EC61-F74D-8D13-8A8EDEE27135}" destId="{C8866EEE-9FE2-4049-A976-03AD65610DE5}" srcOrd="2" destOrd="0" presId="urn:microsoft.com/office/officeart/2005/8/layout/orgChart1"/>
    <dgm:cxn modelId="{1E63642E-D6CE-9A4F-85E5-690FC8DDCC06}" type="presParOf" srcId="{75F24FEC-6A8A-4549-BA2A-AC6C07BA996A}" destId="{23889FD9-5AE6-5843-BE9E-FDE8A8C01C65}" srcOrd="2" destOrd="0" presId="urn:microsoft.com/office/officeart/2005/8/layout/orgChart1"/>
    <dgm:cxn modelId="{47AA66C5-4D99-8348-B1B8-0109F5ABDC07}" type="presParOf" srcId="{75F24FEC-6A8A-4549-BA2A-AC6C07BA996A}" destId="{297BF1F7-538D-9D42-8FAF-1A09507BCEF9}" srcOrd="3" destOrd="0" presId="urn:microsoft.com/office/officeart/2005/8/layout/orgChart1"/>
    <dgm:cxn modelId="{6EAF6BA1-FD0D-0341-9E00-02FFA7796436}" type="presParOf" srcId="{297BF1F7-538D-9D42-8FAF-1A09507BCEF9}" destId="{D15D27CD-1FC7-E046-8939-F173A06347B5}" srcOrd="0" destOrd="0" presId="urn:microsoft.com/office/officeart/2005/8/layout/orgChart1"/>
    <dgm:cxn modelId="{4DA2487E-F56A-7340-BEB0-A86BE31F50B8}" type="presParOf" srcId="{D15D27CD-1FC7-E046-8939-F173A06347B5}" destId="{20BD0726-ABA2-9A43-A09D-876BB24272D7}" srcOrd="0" destOrd="0" presId="urn:microsoft.com/office/officeart/2005/8/layout/orgChart1"/>
    <dgm:cxn modelId="{500CF75A-2C17-C84B-8FF5-1673636925D3}" type="presParOf" srcId="{D15D27CD-1FC7-E046-8939-F173A06347B5}" destId="{A0B49F5B-736A-A646-8C30-B657ABFAF413}" srcOrd="1" destOrd="0" presId="urn:microsoft.com/office/officeart/2005/8/layout/orgChart1"/>
    <dgm:cxn modelId="{DF6B6819-3866-FE44-B667-0329941D2BE3}" type="presParOf" srcId="{297BF1F7-538D-9D42-8FAF-1A09507BCEF9}" destId="{37A7C03F-DFA9-D34A-AB64-189729867444}" srcOrd="1" destOrd="0" presId="urn:microsoft.com/office/officeart/2005/8/layout/orgChart1"/>
    <dgm:cxn modelId="{C6B10420-4E86-0445-8AF3-FF144358F252}" type="presParOf" srcId="{37A7C03F-DFA9-D34A-AB64-189729867444}" destId="{E1C1D1CA-4B38-E043-8C6A-B95564035061}" srcOrd="0" destOrd="0" presId="urn:microsoft.com/office/officeart/2005/8/layout/orgChart1"/>
    <dgm:cxn modelId="{22EA6A07-BCD1-9345-A295-C8E747378E7F}" type="presParOf" srcId="{37A7C03F-DFA9-D34A-AB64-189729867444}" destId="{88D9252E-2099-8949-9497-A6B97AB7E0D6}" srcOrd="1" destOrd="0" presId="urn:microsoft.com/office/officeart/2005/8/layout/orgChart1"/>
    <dgm:cxn modelId="{B7251B56-8490-D746-A841-4DB1F5F7C12E}" type="presParOf" srcId="{88D9252E-2099-8949-9497-A6B97AB7E0D6}" destId="{9E528DEB-04A4-8E4D-9AE5-0081BB5C41F2}" srcOrd="0" destOrd="0" presId="urn:microsoft.com/office/officeart/2005/8/layout/orgChart1"/>
    <dgm:cxn modelId="{B0F0728A-2C68-A940-8BC4-8C2370F14042}" type="presParOf" srcId="{9E528DEB-04A4-8E4D-9AE5-0081BB5C41F2}" destId="{4CD6F13E-B0F7-D84F-ABE2-38A00C43ED14}" srcOrd="0" destOrd="0" presId="urn:microsoft.com/office/officeart/2005/8/layout/orgChart1"/>
    <dgm:cxn modelId="{538AB0CC-0641-224B-B02B-75E9BB584A5E}" type="presParOf" srcId="{9E528DEB-04A4-8E4D-9AE5-0081BB5C41F2}" destId="{AEC2FD33-98E9-D647-969D-0162DC0689D5}" srcOrd="1" destOrd="0" presId="urn:microsoft.com/office/officeart/2005/8/layout/orgChart1"/>
    <dgm:cxn modelId="{FAD39C96-8181-684A-B5D2-FCFC35CC46D0}" type="presParOf" srcId="{88D9252E-2099-8949-9497-A6B97AB7E0D6}" destId="{8BCD2E56-7B64-2A4E-BAB2-C3F8D210D60B}" srcOrd="1" destOrd="0" presId="urn:microsoft.com/office/officeart/2005/8/layout/orgChart1"/>
    <dgm:cxn modelId="{B7588544-D802-7D40-89D4-5A7DB510929B}" type="presParOf" srcId="{8BCD2E56-7B64-2A4E-BAB2-C3F8D210D60B}" destId="{FC0AB3DE-2F6E-D94A-A9FF-AF26CE466AF1}" srcOrd="0" destOrd="0" presId="urn:microsoft.com/office/officeart/2005/8/layout/orgChart1"/>
    <dgm:cxn modelId="{484011D8-6881-214E-B5AD-597F22D72F2C}" type="presParOf" srcId="{8BCD2E56-7B64-2A4E-BAB2-C3F8D210D60B}" destId="{DB90FCE7-9B2D-0048-8B71-4BA1DA99436D}" srcOrd="1" destOrd="0" presId="urn:microsoft.com/office/officeart/2005/8/layout/orgChart1"/>
    <dgm:cxn modelId="{0301FC05-4677-6145-88BE-2391A1FAAD07}" type="presParOf" srcId="{DB90FCE7-9B2D-0048-8B71-4BA1DA99436D}" destId="{C09A4BD7-465F-3343-B456-1E01A6E4FB68}" srcOrd="0" destOrd="0" presId="urn:microsoft.com/office/officeart/2005/8/layout/orgChart1"/>
    <dgm:cxn modelId="{4C0E21AA-75ED-7E40-A84A-E50781424EFC}" type="presParOf" srcId="{C09A4BD7-465F-3343-B456-1E01A6E4FB68}" destId="{8332DA9D-D775-A144-A01A-59B022B1B0C1}" srcOrd="0" destOrd="0" presId="urn:microsoft.com/office/officeart/2005/8/layout/orgChart1"/>
    <dgm:cxn modelId="{AD125C7E-1A27-7E4A-AD84-E94E0C61EA22}" type="presParOf" srcId="{C09A4BD7-465F-3343-B456-1E01A6E4FB68}" destId="{928CAB56-5724-3943-A31A-5976EA0EC974}" srcOrd="1" destOrd="0" presId="urn:microsoft.com/office/officeart/2005/8/layout/orgChart1"/>
    <dgm:cxn modelId="{89BF7F5B-A5C7-664D-A7A9-9E70169F05ED}" type="presParOf" srcId="{DB90FCE7-9B2D-0048-8B71-4BA1DA99436D}" destId="{D29CE635-BC80-DD41-9659-56C8B8A37F28}" srcOrd="1" destOrd="0" presId="urn:microsoft.com/office/officeart/2005/8/layout/orgChart1"/>
    <dgm:cxn modelId="{6EE95852-B91D-BD47-8E0F-20433D253F5B}" type="presParOf" srcId="{DB90FCE7-9B2D-0048-8B71-4BA1DA99436D}" destId="{FF6F38A2-70ED-B144-98D3-BB0AAD7D166E}" srcOrd="2" destOrd="0" presId="urn:microsoft.com/office/officeart/2005/8/layout/orgChart1"/>
    <dgm:cxn modelId="{EFCE3EDD-545A-7941-9A21-32B284CB8F69}" type="presParOf" srcId="{8BCD2E56-7B64-2A4E-BAB2-C3F8D210D60B}" destId="{8F6E7EFD-568E-484A-8D59-847C2A8BA2B1}" srcOrd="2" destOrd="0" presId="urn:microsoft.com/office/officeart/2005/8/layout/orgChart1"/>
    <dgm:cxn modelId="{A6EC7BE1-9632-544B-97B4-EA89D4F7EF43}" type="presParOf" srcId="{8BCD2E56-7B64-2A4E-BAB2-C3F8D210D60B}" destId="{007DABA0-B441-7A41-B980-05A8C4810921}" srcOrd="3" destOrd="0" presId="urn:microsoft.com/office/officeart/2005/8/layout/orgChart1"/>
    <dgm:cxn modelId="{DB07587D-EAE4-B043-B5AA-563F49AD4056}" type="presParOf" srcId="{007DABA0-B441-7A41-B980-05A8C4810921}" destId="{D591E980-D843-8941-A830-5DC63AFEBC83}" srcOrd="0" destOrd="0" presId="urn:microsoft.com/office/officeart/2005/8/layout/orgChart1"/>
    <dgm:cxn modelId="{DD5EAD4D-58DF-914F-97BA-ED8DAD902774}" type="presParOf" srcId="{D591E980-D843-8941-A830-5DC63AFEBC83}" destId="{AECCA5F6-43ED-AC48-B2E7-3C024A98367A}" srcOrd="0" destOrd="0" presId="urn:microsoft.com/office/officeart/2005/8/layout/orgChart1"/>
    <dgm:cxn modelId="{DAAACB0E-EAB3-744A-985A-1EC0868ACF41}" type="presParOf" srcId="{D591E980-D843-8941-A830-5DC63AFEBC83}" destId="{750874F8-DD9D-5642-91AA-498939653D51}" srcOrd="1" destOrd="0" presId="urn:microsoft.com/office/officeart/2005/8/layout/orgChart1"/>
    <dgm:cxn modelId="{AB562780-4185-4F49-8BDA-D82813A9FE88}" type="presParOf" srcId="{007DABA0-B441-7A41-B980-05A8C4810921}" destId="{A2B1601E-C701-2647-AACE-D8C683530426}" srcOrd="1" destOrd="0" presId="urn:microsoft.com/office/officeart/2005/8/layout/orgChart1"/>
    <dgm:cxn modelId="{BF959373-D7EE-2143-950C-75605ABDF2A5}" type="presParOf" srcId="{007DABA0-B441-7A41-B980-05A8C4810921}" destId="{4D399975-62D6-8E45-9ABD-D5CB8B0D0D67}" srcOrd="2" destOrd="0" presId="urn:microsoft.com/office/officeart/2005/8/layout/orgChart1"/>
    <dgm:cxn modelId="{0730D7B6-8101-8943-9375-D7F5726627C2}" type="presParOf" srcId="{8BCD2E56-7B64-2A4E-BAB2-C3F8D210D60B}" destId="{4AC2CC2A-AEC3-C04C-B656-D6B081A3CA5A}" srcOrd="4" destOrd="0" presId="urn:microsoft.com/office/officeart/2005/8/layout/orgChart1"/>
    <dgm:cxn modelId="{0ED92C9C-EA7E-DD41-8592-FFB9FD0D60C4}" type="presParOf" srcId="{8BCD2E56-7B64-2A4E-BAB2-C3F8D210D60B}" destId="{E7521CF9-8B9C-4B41-8319-C402AA994C91}" srcOrd="5" destOrd="0" presId="urn:microsoft.com/office/officeart/2005/8/layout/orgChart1"/>
    <dgm:cxn modelId="{4DE4E176-3407-684C-ACE7-188A15172F19}" type="presParOf" srcId="{E7521CF9-8B9C-4B41-8319-C402AA994C91}" destId="{24FADAF7-0C13-944B-A6A7-BF2E903BC88A}" srcOrd="0" destOrd="0" presId="urn:microsoft.com/office/officeart/2005/8/layout/orgChart1"/>
    <dgm:cxn modelId="{39660F86-A2EE-BF42-9B33-C0D8849CD65C}" type="presParOf" srcId="{24FADAF7-0C13-944B-A6A7-BF2E903BC88A}" destId="{2E83A76E-1E36-3C4A-9616-53B0FBBF5B84}" srcOrd="0" destOrd="0" presId="urn:microsoft.com/office/officeart/2005/8/layout/orgChart1"/>
    <dgm:cxn modelId="{FE4DCEE3-16F1-A343-B502-06D4D4090F6F}" type="presParOf" srcId="{24FADAF7-0C13-944B-A6A7-BF2E903BC88A}" destId="{F7488C47-AA21-0842-BA1A-4C4463C45136}" srcOrd="1" destOrd="0" presId="urn:microsoft.com/office/officeart/2005/8/layout/orgChart1"/>
    <dgm:cxn modelId="{F4428C4A-DBBF-054D-B744-88C4D780F39E}" type="presParOf" srcId="{E7521CF9-8B9C-4B41-8319-C402AA994C91}" destId="{832870D1-A609-E14E-AF53-5F690537C7BD}" srcOrd="1" destOrd="0" presId="urn:microsoft.com/office/officeart/2005/8/layout/orgChart1"/>
    <dgm:cxn modelId="{DF6D0438-AC7F-364C-9A04-477A2E057307}" type="presParOf" srcId="{E7521CF9-8B9C-4B41-8319-C402AA994C91}" destId="{FBA5670A-0416-0647-AC9A-71579977EFBF}" srcOrd="2" destOrd="0" presId="urn:microsoft.com/office/officeart/2005/8/layout/orgChart1"/>
    <dgm:cxn modelId="{63DED47E-599A-BC40-A656-A97ABB76BB86}" type="presParOf" srcId="{88D9252E-2099-8949-9497-A6B97AB7E0D6}" destId="{FEFF98D6-050E-5743-A786-7D59A838E669}" srcOrd="2" destOrd="0" presId="urn:microsoft.com/office/officeart/2005/8/layout/orgChart1"/>
    <dgm:cxn modelId="{C78BC36F-3111-1B49-91B4-0C8DFE882384}" type="presParOf" srcId="{37A7C03F-DFA9-D34A-AB64-189729867444}" destId="{CF1EE9C1-7704-DF41-B2CA-CD86FA52DF01}" srcOrd="2" destOrd="0" presId="urn:microsoft.com/office/officeart/2005/8/layout/orgChart1"/>
    <dgm:cxn modelId="{1CB4D550-39C8-8945-BE9A-616C47B78756}" type="presParOf" srcId="{37A7C03F-DFA9-D34A-AB64-189729867444}" destId="{96D19902-F28C-8B4F-A845-1C39AD8CCC6E}" srcOrd="3" destOrd="0" presId="urn:microsoft.com/office/officeart/2005/8/layout/orgChart1"/>
    <dgm:cxn modelId="{A81AEE60-8FEF-5F42-8410-7DB36CD19800}" type="presParOf" srcId="{96D19902-F28C-8B4F-A845-1C39AD8CCC6E}" destId="{2B1A3408-F59E-1847-B1FA-DFF8CDEADC7F}" srcOrd="0" destOrd="0" presId="urn:microsoft.com/office/officeart/2005/8/layout/orgChart1"/>
    <dgm:cxn modelId="{7BA6D577-B2F0-B44D-8817-70FDB6B05C47}" type="presParOf" srcId="{2B1A3408-F59E-1847-B1FA-DFF8CDEADC7F}" destId="{C71D4BE9-4B90-E54E-9F3A-544148E1D990}" srcOrd="0" destOrd="0" presId="urn:microsoft.com/office/officeart/2005/8/layout/orgChart1"/>
    <dgm:cxn modelId="{896E1244-7C6A-A644-83BC-A7357C1FC066}" type="presParOf" srcId="{2B1A3408-F59E-1847-B1FA-DFF8CDEADC7F}" destId="{D57665C5-07F9-C04E-8EA9-6ACA93D331D0}" srcOrd="1" destOrd="0" presId="urn:microsoft.com/office/officeart/2005/8/layout/orgChart1"/>
    <dgm:cxn modelId="{21ACBACC-0755-7544-A967-2CC66FA7C744}" type="presParOf" srcId="{96D19902-F28C-8B4F-A845-1C39AD8CCC6E}" destId="{5C0A273E-EC24-AB4C-B778-066FBBC964FA}" srcOrd="1" destOrd="0" presId="urn:microsoft.com/office/officeart/2005/8/layout/orgChart1"/>
    <dgm:cxn modelId="{81E37D27-DFB7-4A42-B694-7DAF9E30F9FD}" type="presParOf" srcId="{96D19902-F28C-8B4F-A845-1C39AD8CCC6E}" destId="{57E743B3-EDA7-C34A-8502-6B330F9557A3}" srcOrd="2" destOrd="0" presId="urn:microsoft.com/office/officeart/2005/8/layout/orgChart1"/>
    <dgm:cxn modelId="{2F7E157F-44E7-2B4C-8D83-09E9AAAA0CF4}" type="presParOf" srcId="{37A7C03F-DFA9-D34A-AB64-189729867444}" destId="{3E57FC59-7A17-FF4B-BDFB-97E2FE5D6576}" srcOrd="4" destOrd="0" presId="urn:microsoft.com/office/officeart/2005/8/layout/orgChart1"/>
    <dgm:cxn modelId="{7AC3B897-1981-834A-A975-277F918298B3}" type="presParOf" srcId="{37A7C03F-DFA9-D34A-AB64-189729867444}" destId="{A0A719D7-6892-B344-9941-794223D3F9E3}" srcOrd="5" destOrd="0" presId="urn:microsoft.com/office/officeart/2005/8/layout/orgChart1"/>
    <dgm:cxn modelId="{F0FAFC20-F82A-7F4A-A2DC-5F9C4A7B8102}" type="presParOf" srcId="{A0A719D7-6892-B344-9941-794223D3F9E3}" destId="{3267EF51-CC75-354B-B90A-966F32046475}" srcOrd="0" destOrd="0" presId="urn:microsoft.com/office/officeart/2005/8/layout/orgChart1"/>
    <dgm:cxn modelId="{276A1F67-2DD0-EB49-9C51-2DE508AD936D}" type="presParOf" srcId="{3267EF51-CC75-354B-B90A-966F32046475}" destId="{A06BD10D-BEF6-4348-92FE-A6869764BB23}" srcOrd="0" destOrd="0" presId="urn:microsoft.com/office/officeart/2005/8/layout/orgChart1"/>
    <dgm:cxn modelId="{B6913A67-9F61-1547-B62C-EAB08544E89E}" type="presParOf" srcId="{3267EF51-CC75-354B-B90A-966F32046475}" destId="{ABE6C7D0-DA6C-824D-95CA-F3CD5FCF0852}" srcOrd="1" destOrd="0" presId="urn:microsoft.com/office/officeart/2005/8/layout/orgChart1"/>
    <dgm:cxn modelId="{08DEAD8B-6539-B747-A298-AA1D2F9450DB}" type="presParOf" srcId="{A0A719D7-6892-B344-9941-794223D3F9E3}" destId="{22A0D9A7-17F7-A54A-883D-E747BC66830C}" srcOrd="1" destOrd="0" presId="urn:microsoft.com/office/officeart/2005/8/layout/orgChart1"/>
    <dgm:cxn modelId="{CDF3A042-B70A-2241-B4DF-60572569CE1A}" type="presParOf" srcId="{A0A719D7-6892-B344-9941-794223D3F9E3}" destId="{F914A14C-7271-F24D-BA2A-51D1F11A9C69}" srcOrd="2" destOrd="0" presId="urn:microsoft.com/office/officeart/2005/8/layout/orgChart1"/>
    <dgm:cxn modelId="{392307AB-49AD-0C4E-922C-0802C78F888F}" type="presParOf" srcId="{37A7C03F-DFA9-D34A-AB64-189729867444}" destId="{B3F594F6-4610-664B-A469-3A0D7357F624}" srcOrd="6" destOrd="0" presId="urn:microsoft.com/office/officeart/2005/8/layout/orgChart1"/>
    <dgm:cxn modelId="{3363B0C9-EC4A-6A45-B858-53902D57C2E0}" type="presParOf" srcId="{37A7C03F-DFA9-D34A-AB64-189729867444}" destId="{D3BA9364-65B4-3348-B5DC-C1BD4A8AECA8}" srcOrd="7" destOrd="0" presId="urn:microsoft.com/office/officeart/2005/8/layout/orgChart1"/>
    <dgm:cxn modelId="{0EFBB4E2-7DBE-3B4C-B79A-E7303630B7A7}" type="presParOf" srcId="{D3BA9364-65B4-3348-B5DC-C1BD4A8AECA8}" destId="{B331B525-7F1C-914D-BB18-4472B5DDC4C2}" srcOrd="0" destOrd="0" presId="urn:microsoft.com/office/officeart/2005/8/layout/orgChart1"/>
    <dgm:cxn modelId="{77B28514-DE81-0848-99CB-350EEF7A31FA}" type="presParOf" srcId="{B331B525-7F1C-914D-BB18-4472B5DDC4C2}" destId="{C5859672-FA5C-5C44-9BDB-F7A5D21859E6}" srcOrd="0" destOrd="0" presId="urn:microsoft.com/office/officeart/2005/8/layout/orgChart1"/>
    <dgm:cxn modelId="{5A599181-1A53-DB41-A35C-340A31E64B1C}" type="presParOf" srcId="{B331B525-7F1C-914D-BB18-4472B5DDC4C2}" destId="{499D6A70-AA01-A441-AFBA-FC08CE6C880F}" srcOrd="1" destOrd="0" presId="urn:microsoft.com/office/officeart/2005/8/layout/orgChart1"/>
    <dgm:cxn modelId="{53807E77-162C-2349-9D0F-83F078E2AB56}" type="presParOf" srcId="{D3BA9364-65B4-3348-B5DC-C1BD4A8AECA8}" destId="{9D6860BE-395B-6E4B-9353-D3AE5CE19DE3}" srcOrd="1" destOrd="0" presId="urn:microsoft.com/office/officeart/2005/8/layout/orgChart1"/>
    <dgm:cxn modelId="{098540A9-89A7-5F48-A8EB-89CF3597A55A}" type="presParOf" srcId="{D3BA9364-65B4-3348-B5DC-C1BD4A8AECA8}" destId="{55BBD5F2-7756-1F49-8767-0EAE3BAADE8A}" srcOrd="2" destOrd="0" presId="urn:microsoft.com/office/officeart/2005/8/layout/orgChart1"/>
    <dgm:cxn modelId="{CBF2F7D1-536F-2745-9598-F1C80DB28A10}" type="presParOf" srcId="{297BF1F7-538D-9D42-8FAF-1A09507BCEF9}" destId="{CDA1688C-ACCA-D647-AF87-6FE91F14496B}" srcOrd="2" destOrd="0" presId="urn:microsoft.com/office/officeart/2005/8/layout/orgChart1"/>
    <dgm:cxn modelId="{A80B77A0-8BD5-B74E-AAA6-25A061599EB2}" type="presParOf" srcId="{75F24FEC-6A8A-4549-BA2A-AC6C07BA996A}" destId="{BDABCA36-062C-8740-8D7E-0BE54B091687}" srcOrd="4" destOrd="0" presId="urn:microsoft.com/office/officeart/2005/8/layout/orgChart1"/>
    <dgm:cxn modelId="{ADAB3ED4-5B83-3E4C-AE9A-6BC065F22227}" type="presParOf" srcId="{75F24FEC-6A8A-4549-BA2A-AC6C07BA996A}" destId="{12B9AE5A-2D54-C54A-9E8C-F6256EF1785F}" srcOrd="5" destOrd="0" presId="urn:microsoft.com/office/officeart/2005/8/layout/orgChart1"/>
    <dgm:cxn modelId="{E3816C81-03D9-FB4F-9663-68B4B3C9CC40}" type="presParOf" srcId="{12B9AE5A-2D54-C54A-9E8C-F6256EF1785F}" destId="{8D284530-7E7F-5440-8E3A-DF70FB14E791}" srcOrd="0" destOrd="0" presId="urn:microsoft.com/office/officeart/2005/8/layout/orgChart1"/>
    <dgm:cxn modelId="{0FCDE7F8-B2AD-4C4A-8AAB-3972BF2B2C16}" type="presParOf" srcId="{8D284530-7E7F-5440-8E3A-DF70FB14E791}" destId="{0F1E0840-17F2-F943-9D55-D08EF2572476}" srcOrd="0" destOrd="0" presId="urn:microsoft.com/office/officeart/2005/8/layout/orgChart1"/>
    <dgm:cxn modelId="{F23FE338-271E-564B-A21D-B37A4B82C9CD}" type="presParOf" srcId="{8D284530-7E7F-5440-8E3A-DF70FB14E791}" destId="{2C8BD9C0-E192-C342-85DC-ACE3A65FA7EE}" srcOrd="1" destOrd="0" presId="urn:microsoft.com/office/officeart/2005/8/layout/orgChart1"/>
    <dgm:cxn modelId="{5439B068-C85F-8D4B-9178-BE109A5A6935}" type="presParOf" srcId="{12B9AE5A-2D54-C54A-9E8C-F6256EF1785F}" destId="{770EC2E9-FA1F-A34F-91AE-8A65B0571D04}" srcOrd="1" destOrd="0" presId="urn:microsoft.com/office/officeart/2005/8/layout/orgChart1"/>
    <dgm:cxn modelId="{9407AF23-D12D-C040-89E0-3571645AD662}" type="presParOf" srcId="{770EC2E9-FA1F-A34F-91AE-8A65B0571D04}" destId="{DE7FE999-BD55-224E-B6AE-50299D75D46B}" srcOrd="0" destOrd="0" presId="urn:microsoft.com/office/officeart/2005/8/layout/orgChart1"/>
    <dgm:cxn modelId="{46DD3E01-303F-9E49-9814-6CF131504DDB}" type="presParOf" srcId="{770EC2E9-FA1F-A34F-91AE-8A65B0571D04}" destId="{454C7A3B-295B-A440-B18C-8F968936FCA1}" srcOrd="1" destOrd="0" presId="urn:microsoft.com/office/officeart/2005/8/layout/orgChart1"/>
    <dgm:cxn modelId="{38B393BB-EFAC-B845-A90E-58E25F0F6913}" type="presParOf" srcId="{454C7A3B-295B-A440-B18C-8F968936FCA1}" destId="{D71A8A25-BB4A-4C4F-A9CC-31EC56DCF1E0}" srcOrd="0" destOrd="0" presId="urn:microsoft.com/office/officeart/2005/8/layout/orgChart1"/>
    <dgm:cxn modelId="{C668FB27-1059-F14B-8A25-10E417FC2B9C}" type="presParOf" srcId="{D71A8A25-BB4A-4C4F-A9CC-31EC56DCF1E0}" destId="{6F83835D-03B1-5740-AC53-39CBFA45FD06}" srcOrd="0" destOrd="0" presId="urn:microsoft.com/office/officeart/2005/8/layout/orgChart1"/>
    <dgm:cxn modelId="{C597399C-1918-7241-A5B1-5280E9AC09E6}" type="presParOf" srcId="{D71A8A25-BB4A-4C4F-A9CC-31EC56DCF1E0}" destId="{5F972136-144A-3143-94B2-2BCFF321DE6C}" srcOrd="1" destOrd="0" presId="urn:microsoft.com/office/officeart/2005/8/layout/orgChart1"/>
    <dgm:cxn modelId="{1B01AEA0-BAFC-0542-994A-8D513F35D49F}" type="presParOf" srcId="{454C7A3B-295B-A440-B18C-8F968936FCA1}" destId="{75DA474F-510E-1F4F-A014-B60C0D3AAA9F}" srcOrd="1" destOrd="0" presId="urn:microsoft.com/office/officeart/2005/8/layout/orgChart1"/>
    <dgm:cxn modelId="{3E8D2C31-DD9B-D847-AA86-751AEB3644D9}" type="presParOf" srcId="{454C7A3B-295B-A440-B18C-8F968936FCA1}" destId="{7753FA47-F522-2148-AA4B-55E3631D82FE}" srcOrd="2" destOrd="0" presId="urn:microsoft.com/office/officeart/2005/8/layout/orgChart1"/>
    <dgm:cxn modelId="{503F5D03-6CA1-E24D-8FE4-EC065C17B35B}" type="presParOf" srcId="{770EC2E9-FA1F-A34F-91AE-8A65B0571D04}" destId="{2080D88A-1F72-D845-A92F-E8067E4EDE4A}" srcOrd="2" destOrd="0" presId="urn:microsoft.com/office/officeart/2005/8/layout/orgChart1"/>
    <dgm:cxn modelId="{108F2680-7385-744F-9750-C54D8A50984F}" type="presParOf" srcId="{770EC2E9-FA1F-A34F-91AE-8A65B0571D04}" destId="{EBDA2B81-401B-C74D-8A62-49ED8086C491}" srcOrd="3" destOrd="0" presId="urn:microsoft.com/office/officeart/2005/8/layout/orgChart1"/>
    <dgm:cxn modelId="{8CBB20C4-27ED-8C43-8186-36A67E22E979}" type="presParOf" srcId="{EBDA2B81-401B-C74D-8A62-49ED8086C491}" destId="{BE42CE23-5649-2E40-BC8D-FF7EBFDA92C0}" srcOrd="0" destOrd="0" presId="urn:microsoft.com/office/officeart/2005/8/layout/orgChart1"/>
    <dgm:cxn modelId="{D5789E1C-EE1D-624C-872C-1E8237A94550}" type="presParOf" srcId="{BE42CE23-5649-2E40-BC8D-FF7EBFDA92C0}" destId="{96B0A25D-4FA8-F348-B93F-DA52C21764E9}" srcOrd="0" destOrd="0" presId="urn:microsoft.com/office/officeart/2005/8/layout/orgChart1"/>
    <dgm:cxn modelId="{5F2B087C-EFCA-DE4B-936B-7BDB86F3849A}" type="presParOf" srcId="{BE42CE23-5649-2E40-BC8D-FF7EBFDA92C0}" destId="{4CA3FA7E-E36A-D04E-8D00-65D0D0871FCD}" srcOrd="1" destOrd="0" presId="urn:microsoft.com/office/officeart/2005/8/layout/orgChart1"/>
    <dgm:cxn modelId="{EF83A1B8-B8CD-3249-9ED4-3CF01ADB7ABD}" type="presParOf" srcId="{EBDA2B81-401B-C74D-8A62-49ED8086C491}" destId="{902691B7-346C-2446-9A11-7E6278977855}" srcOrd="1" destOrd="0" presId="urn:microsoft.com/office/officeart/2005/8/layout/orgChart1"/>
    <dgm:cxn modelId="{6E39EC39-DECF-E34D-B8D7-DE890463ADE6}" type="presParOf" srcId="{EBDA2B81-401B-C74D-8A62-49ED8086C491}" destId="{4FE9484F-D80E-3B4F-AB2C-BF28F5902101}" srcOrd="2" destOrd="0" presId="urn:microsoft.com/office/officeart/2005/8/layout/orgChart1"/>
    <dgm:cxn modelId="{25C59072-D6B1-514C-817A-B6D5C0488104}" type="presParOf" srcId="{12B9AE5A-2D54-C54A-9E8C-F6256EF1785F}" destId="{6C7F9E15-E30A-0A49-A27D-84AB0BFD10C3}" srcOrd="2" destOrd="0" presId="urn:microsoft.com/office/officeart/2005/8/layout/orgChart1"/>
    <dgm:cxn modelId="{581FF291-D6D8-F14C-96CC-0AB75B327493}" type="presParOf" srcId="{F7AE2D19-4E74-F342-8730-F537F41BA86E}" destId="{40F32D07-510C-874C-9FDC-26EA259EEFD8}" srcOrd="2" destOrd="0" presId="urn:microsoft.com/office/officeart/2005/8/layout/orgChart1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442F519-3CD6-FB44-B30B-2BCE44231BF6}" type="doc">
      <dgm:prSet loTypeId="urn:microsoft.com/office/officeart/2009/3/layout/HorizontalOrganizationChart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76DF4F8-F804-EE4F-90DB-02A8748B948E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Теория полезностей</a:t>
          </a:r>
          <a:endParaRPr lang="en-US" sz="1100" dirty="0">
            <a:solidFill>
              <a:srgbClr val="000000"/>
            </a:solidFill>
          </a:endParaRPr>
        </a:p>
      </dgm:t>
    </dgm:pt>
    <dgm:pt modelId="{C33AE258-599D-0749-9382-6BD473AD5B56}" type="parTrans" cxnId="{AC84B300-B6E4-3540-BB17-DD66895252F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FD97FD5-F802-1345-AB9F-E13F59A61CBF}" type="sibTrans" cxnId="{AC84B300-B6E4-3540-BB17-DD66895252F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5FEA99E-58E8-9745-899E-22579132E5D7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Кривые безразличия</a:t>
          </a:r>
        </a:p>
      </dgm:t>
    </dgm:pt>
    <dgm:pt modelId="{61FF1338-9CD5-F445-A625-A04307946844}" type="parTrans" cxnId="{15401559-2EA0-344A-8DBB-58353133654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9BC1DA5-5A0C-704A-B02D-EDAD6A851454}" type="sibTrans" cxnId="{15401559-2EA0-344A-8DBB-58353133654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9057192-39D0-C244-B27B-313059C37810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эталонных лотерей</a:t>
          </a:r>
        </a:p>
      </dgm:t>
    </dgm:pt>
    <dgm:pt modelId="{FEE57632-0FE1-804C-B531-08E2D6AA353A}" type="parTrans" cxnId="{EA4F7AF9-9076-C940-A3BF-C04AE01691F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E52DE71-670A-7248-ABDC-66365FBCAD1C}" type="sibTrans" cxnId="{EA4F7AF9-9076-C940-A3BF-C04AE01691F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7BBE1F4-8BAB-DA47-B9AD-D3C8A71E2AE5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ы согласования групповых решений</a:t>
          </a:r>
        </a:p>
      </dgm:t>
    </dgm:pt>
    <dgm:pt modelId="{7D00EE65-BA9E-AF4C-89AF-EDD0A595D955}" type="parTrans" cxnId="{ADBF50F0-DB65-2A44-97F3-40D8627FED4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3350B8B-919C-AF45-826A-050664F2F2E9}" type="sibTrans" cxnId="{ADBF50F0-DB65-2A44-97F3-40D8627FED4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C2F0ECB-47BE-3640-9776-AE7511BE04C2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диана Кемени</a:t>
          </a:r>
        </a:p>
      </dgm:t>
    </dgm:pt>
    <dgm:pt modelId="{8495F3DF-D50A-6146-B7C7-1D9B5C6AB6AB}" type="parTrans" cxnId="{C1399EDC-24D8-6344-B341-C05C14746C3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91FC8CB-CC0F-2547-91AB-4E9C6529207F}" type="sibTrans" cxnId="{C1399EDC-24D8-6344-B341-C05C14746C3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A09D520-7BDB-3646-B4D5-565D8753C127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Принцип Кондорсе</a:t>
          </a:r>
        </a:p>
      </dgm:t>
    </dgm:pt>
    <dgm:pt modelId="{14D4EDDA-1B5E-5C49-B4E3-E71F24A99903}" type="parTrans" cxnId="{89590E9F-0309-5048-8969-BA11D634422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AA32B2F-1E46-2F46-A992-3B1AA7199E25}" type="sibTrans" cxnId="{89590E9F-0309-5048-8969-BA11D634422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6D15454-CFCF-5148-BBFF-F31CAC978E7B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</a:t>
          </a:r>
          <a:r>
            <a:rPr lang="ru-RU" sz="1100" dirty="0" err="1">
              <a:solidFill>
                <a:srgbClr val="000000"/>
              </a:solidFill>
            </a:rPr>
            <a:t>Борда</a:t>
          </a:r>
          <a:endParaRPr lang="ru-RU" sz="1100" dirty="0">
            <a:solidFill>
              <a:srgbClr val="000000"/>
            </a:solidFill>
          </a:endParaRPr>
        </a:p>
      </dgm:t>
    </dgm:pt>
    <dgm:pt modelId="{5C7D875D-E983-3E49-88E8-F4A4F230D0C3}" type="parTrans" cxnId="{D84D8BD9-3616-AC42-AAC4-6AF40042210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B8E100B-2FAD-4045-BC43-48CA68A14728}" type="sibTrans" cxnId="{D84D8BD9-3616-AC42-AAC4-6AF40042210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AA38C69-D3A3-3F47-91A0-7655C9130473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</a:t>
          </a:r>
          <a:r>
            <a:rPr lang="ru-RU" sz="1100" dirty="0" err="1">
              <a:solidFill>
                <a:srgbClr val="000000"/>
              </a:solidFill>
            </a:rPr>
            <a:t>Дельфи</a:t>
          </a:r>
          <a:endParaRPr lang="ru-RU" sz="1100" dirty="0">
            <a:solidFill>
              <a:srgbClr val="000000"/>
            </a:solidFill>
          </a:endParaRPr>
        </a:p>
      </dgm:t>
    </dgm:pt>
    <dgm:pt modelId="{398E5567-BD0D-FF4C-AE2B-29179A2B6B7F}" type="parTrans" cxnId="{D2DA6E76-7E2D-7740-993F-38E12277AFA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3CEE0E5-2DC1-3E4A-AF2D-1178E3374969}" type="sibTrans" cxnId="{D2DA6E76-7E2D-7740-993F-38E12277AFA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A9278B8-2705-1044-B7DC-9F7D8C9B4F2D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парных сравнений</a:t>
          </a:r>
        </a:p>
      </dgm:t>
    </dgm:pt>
    <dgm:pt modelId="{0BB616CE-6052-7F4F-967E-594E567FB378}" type="parTrans" cxnId="{0787503C-C8C2-C14C-AE97-C5493DB7C1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F6783FC-D637-8F47-B43A-8DDCD1FF9EFE}" type="sibTrans" cxnId="{0787503C-C8C2-C14C-AE97-C5493DB7C1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2E3997B-9E91-5046-9944-E5186DF650C1}" type="pres">
      <dgm:prSet presAssocID="{8442F519-3CD6-FB44-B30B-2BCE44231BF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807CE79-828B-FF41-94B3-239091F76118}" type="pres">
      <dgm:prSet presAssocID="{876DF4F8-F804-EE4F-90DB-02A8748B948E}" presName="hierRoot1" presStyleCnt="0">
        <dgm:presLayoutVars>
          <dgm:hierBranch val="init"/>
        </dgm:presLayoutVars>
      </dgm:prSet>
      <dgm:spPr/>
    </dgm:pt>
    <dgm:pt modelId="{F084FE9E-8B00-E242-B01F-970C864FBDC1}" type="pres">
      <dgm:prSet presAssocID="{876DF4F8-F804-EE4F-90DB-02A8748B948E}" presName="rootComposite1" presStyleCnt="0"/>
      <dgm:spPr/>
    </dgm:pt>
    <dgm:pt modelId="{BF91D6BE-6FE4-AD4B-BAC9-9D33E716D59A}" type="pres">
      <dgm:prSet presAssocID="{876DF4F8-F804-EE4F-90DB-02A8748B948E}" presName="rootText1" presStyleLbl="node0" presStyleIdx="0" presStyleCnt="3" custScaleX="148272" custLinFactNeighborX="-32336" custLinFactNeighborY="-3765">
        <dgm:presLayoutVars>
          <dgm:chPref val="3"/>
        </dgm:presLayoutVars>
      </dgm:prSet>
      <dgm:spPr/>
    </dgm:pt>
    <dgm:pt modelId="{18805A6B-CBD2-A842-8300-C760F4C16DF9}" type="pres">
      <dgm:prSet presAssocID="{876DF4F8-F804-EE4F-90DB-02A8748B948E}" presName="rootConnector1" presStyleLbl="node1" presStyleIdx="0" presStyleCnt="0"/>
      <dgm:spPr/>
    </dgm:pt>
    <dgm:pt modelId="{493E83FC-125B-C443-AC6D-BE745CC83586}" type="pres">
      <dgm:prSet presAssocID="{876DF4F8-F804-EE4F-90DB-02A8748B948E}" presName="hierChild2" presStyleCnt="0"/>
      <dgm:spPr/>
    </dgm:pt>
    <dgm:pt modelId="{551624A3-20A3-5A4A-A8EA-4C9FFE7A6979}" type="pres">
      <dgm:prSet presAssocID="{61FF1338-9CD5-F445-A625-A04307946844}" presName="Name64" presStyleLbl="parChTrans1D2" presStyleIdx="0" presStyleCnt="6"/>
      <dgm:spPr/>
    </dgm:pt>
    <dgm:pt modelId="{6594F246-C47B-AB4E-85B0-551315A60377}" type="pres">
      <dgm:prSet presAssocID="{E5FEA99E-58E8-9745-899E-22579132E5D7}" presName="hierRoot2" presStyleCnt="0">
        <dgm:presLayoutVars>
          <dgm:hierBranch val="init"/>
        </dgm:presLayoutVars>
      </dgm:prSet>
      <dgm:spPr/>
    </dgm:pt>
    <dgm:pt modelId="{7A177C7A-C5D3-A249-8D4A-21A21BC516F6}" type="pres">
      <dgm:prSet presAssocID="{E5FEA99E-58E8-9745-899E-22579132E5D7}" presName="rootComposite" presStyleCnt="0"/>
      <dgm:spPr/>
    </dgm:pt>
    <dgm:pt modelId="{C8399969-122D-0D47-908D-E47CEC2121E4}" type="pres">
      <dgm:prSet presAssocID="{E5FEA99E-58E8-9745-899E-22579132E5D7}" presName="rootText" presStyleLbl="node2" presStyleIdx="0" presStyleCnt="6">
        <dgm:presLayoutVars>
          <dgm:chPref val="3"/>
        </dgm:presLayoutVars>
      </dgm:prSet>
      <dgm:spPr/>
    </dgm:pt>
    <dgm:pt modelId="{A9EAB970-3315-E64D-AF5E-99F7456ECD2B}" type="pres">
      <dgm:prSet presAssocID="{E5FEA99E-58E8-9745-899E-22579132E5D7}" presName="rootConnector" presStyleLbl="node2" presStyleIdx="0" presStyleCnt="6"/>
      <dgm:spPr/>
    </dgm:pt>
    <dgm:pt modelId="{01C76555-1AE6-F54D-A5EF-2697CEFFAD51}" type="pres">
      <dgm:prSet presAssocID="{E5FEA99E-58E8-9745-899E-22579132E5D7}" presName="hierChild4" presStyleCnt="0"/>
      <dgm:spPr/>
    </dgm:pt>
    <dgm:pt modelId="{E72BB36E-B3AA-0F49-8292-7781DE1BDBB2}" type="pres">
      <dgm:prSet presAssocID="{E5FEA99E-58E8-9745-899E-22579132E5D7}" presName="hierChild5" presStyleCnt="0"/>
      <dgm:spPr/>
    </dgm:pt>
    <dgm:pt modelId="{C34BA0E7-D89E-374A-903C-F6A9FA0CD1EF}" type="pres">
      <dgm:prSet presAssocID="{FEE57632-0FE1-804C-B531-08E2D6AA353A}" presName="Name64" presStyleLbl="parChTrans1D2" presStyleIdx="1" presStyleCnt="6"/>
      <dgm:spPr/>
    </dgm:pt>
    <dgm:pt modelId="{311DF26D-00D6-0F42-ABA2-4B8EE3BA40DC}" type="pres">
      <dgm:prSet presAssocID="{69057192-39D0-C244-B27B-313059C37810}" presName="hierRoot2" presStyleCnt="0">
        <dgm:presLayoutVars>
          <dgm:hierBranch val="init"/>
        </dgm:presLayoutVars>
      </dgm:prSet>
      <dgm:spPr/>
    </dgm:pt>
    <dgm:pt modelId="{93DB6A22-F10D-F148-A6E2-C660D5ACDCDA}" type="pres">
      <dgm:prSet presAssocID="{69057192-39D0-C244-B27B-313059C37810}" presName="rootComposite" presStyleCnt="0"/>
      <dgm:spPr/>
    </dgm:pt>
    <dgm:pt modelId="{6EB4B79B-B228-DB4A-91EF-A14533923C6B}" type="pres">
      <dgm:prSet presAssocID="{69057192-39D0-C244-B27B-313059C37810}" presName="rootText" presStyleLbl="node2" presStyleIdx="1" presStyleCnt="6" custScaleY="159863">
        <dgm:presLayoutVars>
          <dgm:chPref val="3"/>
        </dgm:presLayoutVars>
      </dgm:prSet>
      <dgm:spPr/>
    </dgm:pt>
    <dgm:pt modelId="{E417CB3F-1E1A-9A4F-B754-7DFBB5580264}" type="pres">
      <dgm:prSet presAssocID="{69057192-39D0-C244-B27B-313059C37810}" presName="rootConnector" presStyleLbl="node2" presStyleIdx="1" presStyleCnt="6"/>
      <dgm:spPr/>
    </dgm:pt>
    <dgm:pt modelId="{35E5C838-580F-284E-9D45-6A64C072D35C}" type="pres">
      <dgm:prSet presAssocID="{69057192-39D0-C244-B27B-313059C37810}" presName="hierChild4" presStyleCnt="0"/>
      <dgm:spPr/>
    </dgm:pt>
    <dgm:pt modelId="{A33AFFDD-08B5-6B4D-B9A4-DD920E9852D6}" type="pres">
      <dgm:prSet presAssocID="{69057192-39D0-C244-B27B-313059C37810}" presName="hierChild5" presStyleCnt="0"/>
      <dgm:spPr/>
    </dgm:pt>
    <dgm:pt modelId="{7BB63FFC-23C8-FA48-A5EE-3C7EC4641FAD}" type="pres">
      <dgm:prSet presAssocID="{876DF4F8-F804-EE4F-90DB-02A8748B948E}" presName="hierChild3" presStyleCnt="0"/>
      <dgm:spPr/>
    </dgm:pt>
    <dgm:pt modelId="{3CFB1E5C-EF6F-904E-A178-E577387C6C5A}" type="pres">
      <dgm:prSet presAssocID="{7A9278B8-2705-1044-B7DC-9F7D8C9B4F2D}" presName="hierRoot1" presStyleCnt="0">
        <dgm:presLayoutVars>
          <dgm:hierBranch val="init"/>
        </dgm:presLayoutVars>
      </dgm:prSet>
      <dgm:spPr/>
    </dgm:pt>
    <dgm:pt modelId="{DEF47280-CCBE-2F4B-BE31-2A7C886953DD}" type="pres">
      <dgm:prSet presAssocID="{7A9278B8-2705-1044-B7DC-9F7D8C9B4F2D}" presName="rootComposite1" presStyleCnt="0"/>
      <dgm:spPr/>
    </dgm:pt>
    <dgm:pt modelId="{4779B8A8-1C1D-D746-ABCD-AD4947D083EB}" type="pres">
      <dgm:prSet presAssocID="{7A9278B8-2705-1044-B7DC-9F7D8C9B4F2D}" presName="rootText1" presStyleLbl="node0" presStyleIdx="1" presStyleCnt="3" custScaleX="132343">
        <dgm:presLayoutVars>
          <dgm:chPref val="3"/>
        </dgm:presLayoutVars>
      </dgm:prSet>
      <dgm:spPr/>
    </dgm:pt>
    <dgm:pt modelId="{EEA47E3F-F0EA-4344-91A7-61993009B278}" type="pres">
      <dgm:prSet presAssocID="{7A9278B8-2705-1044-B7DC-9F7D8C9B4F2D}" presName="rootConnector1" presStyleLbl="node1" presStyleIdx="0" presStyleCnt="0"/>
      <dgm:spPr/>
    </dgm:pt>
    <dgm:pt modelId="{A045AA29-B32D-2245-9447-2B15DF0CBEC0}" type="pres">
      <dgm:prSet presAssocID="{7A9278B8-2705-1044-B7DC-9F7D8C9B4F2D}" presName="hierChild2" presStyleCnt="0"/>
      <dgm:spPr/>
    </dgm:pt>
    <dgm:pt modelId="{702FADF6-C0AC-1B40-82E6-7C7206993624}" type="pres">
      <dgm:prSet presAssocID="{7A9278B8-2705-1044-B7DC-9F7D8C9B4F2D}" presName="hierChild3" presStyleCnt="0"/>
      <dgm:spPr/>
    </dgm:pt>
    <dgm:pt modelId="{7BF69549-C803-FE46-B2A9-9A8F9C656E15}" type="pres">
      <dgm:prSet presAssocID="{97BBE1F4-8BAB-DA47-B9AD-D3C8A71E2AE5}" presName="hierRoot1" presStyleCnt="0">
        <dgm:presLayoutVars>
          <dgm:hierBranch val="init"/>
        </dgm:presLayoutVars>
      </dgm:prSet>
      <dgm:spPr/>
    </dgm:pt>
    <dgm:pt modelId="{63C15D5D-FEB2-7946-A0BC-D76383C81B50}" type="pres">
      <dgm:prSet presAssocID="{97BBE1F4-8BAB-DA47-B9AD-D3C8A71E2AE5}" presName="rootComposite1" presStyleCnt="0"/>
      <dgm:spPr/>
    </dgm:pt>
    <dgm:pt modelId="{8BB65E63-2898-4141-95C7-E5D58E45C581}" type="pres">
      <dgm:prSet presAssocID="{97BBE1F4-8BAB-DA47-B9AD-D3C8A71E2AE5}" presName="rootText1" presStyleLbl="node0" presStyleIdx="2" presStyleCnt="3" custScaleX="123953" custScaleY="195580">
        <dgm:presLayoutVars>
          <dgm:chPref val="3"/>
        </dgm:presLayoutVars>
      </dgm:prSet>
      <dgm:spPr/>
    </dgm:pt>
    <dgm:pt modelId="{E30EF396-0A96-DA40-BB89-691EC08D7551}" type="pres">
      <dgm:prSet presAssocID="{97BBE1F4-8BAB-DA47-B9AD-D3C8A71E2AE5}" presName="rootConnector1" presStyleLbl="node1" presStyleIdx="0" presStyleCnt="0"/>
      <dgm:spPr/>
    </dgm:pt>
    <dgm:pt modelId="{3874D8FA-56B9-3F4E-A83C-CE3AC5F801D2}" type="pres">
      <dgm:prSet presAssocID="{97BBE1F4-8BAB-DA47-B9AD-D3C8A71E2AE5}" presName="hierChild2" presStyleCnt="0"/>
      <dgm:spPr/>
    </dgm:pt>
    <dgm:pt modelId="{08A50E64-CD4D-4148-A844-B5A9D03F5980}" type="pres">
      <dgm:prSet presAssocID="{8495F3DF-D50A-6146-B7C7-1D9B5C6AB6AB}" presName="Name64" presStyleLbl="parChTrans1D2" presStyleIdx="2" presStyleCnt="6"/>
      <dgm:spPr/>
    </dgm:pt>
    <dgm:pt modelId="{A8E8572B-7F70-E842-8797-ECC25866EB3C}" type="pres">
      <dgm:prSet presAssocID="{3C2F0ECB-47BE-3640-9776-AE7511BE04C2}" presName="hierRoot2" presStyleCnt="0">
        <dgm:presLayoutVars>
          <dgm:hierBranch val="init"/>
        </dgm:presLayoutVars>
      </dgm:prSet>
      <dgm:spPr/>
    </dgm:pt>
    <dgm:pt modelId="{2735E545-2CC6-0B46-90E1-4E0134113FC8}" type="pres">
      <dgm:prSet presAssocID="{3C2F0ECB-47BE-3640-9776-AE7511BE04C2}" presName="rootComposite" presStyleCnt="0"/>
      <dgm:spPr/>
    </dgm:pt>
    <dgm:pt modelId="{A1354ACE-02AB-594E-A5E6-707C44DBF7D8}" type="pres">
      <dgm:prSet presAssocID="{3C2F0ECB-47BE-3640-9776-AE7511BE04C2}" presName="rootText" presStyleLbl="node2" presStyleIdx="2" presStyleCnt="6">
        <dgm:presLayoutVars>
          <dgm:chPref val="3"/>
        </dgm:presLayoutVars>
      </dgm:prSet>
      <dgm:spPr/>
    </dgm:pt>
    <dgm:pt modelId="{FB1F2726-12FA-CE43-988A-954BA69E33C6}" type="pres">
      <dgm:prSet presAssocID="{3C2F0ECB-47BE-3640-9776-AE7511BE04C2}" presName="rootConnector" presStyleLbl="node2" presStyleIdx="2" presStyleCnt="6"/>
      <dgm:spPr/>
    </dgm:pt>
    <dgm:pt modelId="{75898B31-FE48-B24D-9404-F466A0155533}" type="pres">
      <dgm:prSet presAssocID="{3C2F0ECB-47BE-3640-9776-AE7511BE04C2}" presName="hierChild4" presStyleCnt="0"/>
      <dgm:spPr/>
    </dgm:pt>
    <dgm:pt modelId="{C81B6939-7FFB-8F4A-AE68-D7C2D5072334}" type="pres">
      <dgm:prSet presAssocID="{3C2F0ECB-47BE-3640-9776-AE7511BE04C2}" presName="hierChild5" presStyleCnt="0"/>
      <dgm:spPr/>
    </dgm:pt>
    <dgm:pt modelId="{3A06177C-76DF-454E-96FD-DA195872CC3D}" type="pres">
      <dgm:prSet presAssocID="{14D4EDDA-1B5E-5C49-B4E3-E71F24A99903}" presName="Name64" presStyleLbl="parChTrans1D2" presStyleIdx="3" presStyleCnt="6"/>
      <dgm:spPr/>
    </dgm:pt>
    <dgm:pt modelId="{49476495-60A4-D444-850C-CDD4297DF97C}" type="pres">
      <dgm:prSet presAssocID="{5A09D520-7BDB-3646-B4D5-565D8753C127}" presName="hierRoot2" presStyleCnt="0">
        <dgm:presLayoutVars>
          <dgm:hierBranch val="init"/>
        </dgm:presLayoutVars>
      </dgm:prSet>
      <dgm:spPr/>
    </dgm:pt>
    <dgm:pt modelId="{8E678F41-A2DE-CE44-B51F-D3B24F42074A}" type="pres">
      <dgm:prSet presAssocID="{5A09D520-7BDB-3646-B4D5-565D8753C127}" presName="rootComposite" presStyleCnt="0"/>
      <dgm:spPr/>
    </dgm:pt>
    <dgm:pt modelId="{E0CBFA21-DE7F-D44F-9308-1A9DE8BEC89A}" type="pres">
      <dgm:prSet presAssocID="{5A09D520-7BDB-3646-B4D5-565D8753C127}" presName="rootText" presStyleLbl="node2" presStyleIdx="3" presStyleCnt="6">
        <dgm:presLayoutVars>
          <dgm:chPref val="3"/>
        </dgm:presLayoutVars>
      </dgm:prSet>
      <dgm:spPr/>
    </dgm:pt>
    <dgm:pt modelId="{14041D2E-CDF9-3745-BAF3-1AD097C92D1E}" type="pres">
      <dgm:prSet presAssocID="{5A09D520-7BDB-3646-B4D5-565D8753C127}" presName="rootConnector" presStyleLbl="node2" presStyleIdx="3" presStyleCnt="6"/>
      <dgm:spPr/>
    </dgm:pt>
    <dgm:pt modelId="{9A3767E1-BDB0-2446-945A-1C67DE6125D6}" type="pres">
      <dgm:prSet presAssocID="{5A09D520-7BDB-3646-B4D5-565D8753C127}" presName="hierChild4" presStyleCnt="0"/>
      <dgm:spPr/>
    </dgm:pt>
    <dgm:pt modelId="{DE228FFA-1F26-D04A-80BE-3A478BAB5566}" type="pres">
      <dgm:prSet presAssocID="{5A09D520-7BDB-3646-B4D5-565D8753C127}" presName="hierChild5" presStyleCnt="0"/>
      <dgm:spPr/>
    </dgm:pt>
    <dgm:pt modelId="{1DE754A5-31D7-E14F-AA26-DE678670CB9A}" type="pres">
      <dgm:prSet presAssocID="{5C7D875D-E983-3E49-88E8-F4A4F230D0C3}" presName="Name64" presStyleLbl="parChTrans1D2" presStyleIdx="4" presStyleCnt="6"/>
      <dgm:spPr/>
    </dgm:pt>
    <dgm:pt modelId="{D512A66E-DE1E-254B-9E52-2FBE251F8DD8}" type="pres">
      <dgm:prSet presAssocID="{F6D15454-CFCF-5148-BBFF-F31CAC978E7B}" presName="hierRoot2" presStyleCnt="0">
        <dgm:presLayoutVars>
          <dgm:hierBranch val="init"/>
        </dgm:presLayoutVars>
      </dgm:prSet>
      <dgm:spPr/>
    </dgm:pt>
    <dgm:pt modelId="{1092594C-1F16-604A-AB79-9C28058AAC33}" type="pres">
      <dgm:prSet presAssocID="{F6D15454-CFCF-5148-BBFF-F31CAC978E7B}" presName="rootComposite" presStyleCnt="0"/>
      <dgm:spPr/>
    </dgm:pt>
    <dgm:pt modelId="{5304D96E-97CD-B44E-9192-994E48270F17}" type="pres">
      <dgm:prSet presAssocID="{F6D15454-CFCF-5148-BBFF-F31CAC978E7B}" presName="rootText" presStyleLbl="node2" presStyleIdx="4" presStyleCnt="6">
        <dgm:presLayoutVars>
          <dgm:chPref val="3"/>
        </dgm:presLayoutVars>
      </dgm:prSet>
      <dgm:spPr/>
    </dgm:pt>
    <dgm:pt modelId="{A4758309-725F-A444-8762-1172AA163850}" type="pres">
      <dgm:prSet presAssocID="{F6D15454-CFCF-5148-BBFF-F31CAC978E7B}" presName="rootConnector" presStyleLbl="node2" presStyleIdx="4" presStyleCnt="6"/>
      <dgm:spPr/>
    </dgm:pt>
    <dgm:pt modelId="{5C33C280-885E-CE49-A34E-E3302EF1B075}" type="pres">
      <dgm:prSet presAssocID="{F6D15454-CFCF-5148-BBFF-F31CAC978E7B}" presName="hierChild4" presStyleCnt="0"/>
      <dgm:spPr/>
    </dgm:pt>
    <dgm:pt modelId="{F0E0FC6A-180F-214D-A878-144D6E592749}" type="pres">
      <dgm:prSet presAssocID="{F6D15454-CFCF-5148-BBFF-F31CAC978E7B}" presName="hierChild5" presStyleCnt="0"/>
      <dgm:spPr/>
    </dgm:pt>
    <dgm:pt modelId="{3156C2F7-9EB6-BE49-9935-55DA550514B8}" type="pres">
      <dgm:prSet presAssocID="{398E5567-BD0D-FF4C-AE2B-29179A2B6B7F}" presName="Name64" presStyleLbl="parChTrans1D2" presStyleIdx="5" presStyleCnt="6"/>
      <dgm:spPr/>
    </dgm:pt>
    <dgm:pt modelId="{C93F670D-D403-5B41-92C0-49D869317831}" type="pres">
      <dgm:prSet presAssocID="{AAA38C69-D3A3-3F47-91A0-7655C9130473}" presName="hierRoot2" presStyleCnt="0">
        <dgm:presLayoutVars>
          <dgm:hierBranch val="init"/>
        </dgm:presLayoutVars>
      </dgm:prSet>
      <dgm:spPr/>
    </dgm:pt>
    <dgm:pt modelId="{56D51EE2-A8BC-4C45-AE1D-B6945B9CB83B}" type="pres">
      <dgm:prSet presAssocID="{AAA38C69-D3A3-3F47-91A0-7655C9130473}" presName="rootComposite" presStyleCnt="0"/>
      <dgm:spPr/>
    </dgm:pt>
    <dgm:pt modelId="{601D4435-576B-784E-8C20-CDE670C3AD53}" type="pres">
      <dgm:prSet presAssocID="{AAA38C69-D3A3-3F47-91A0-7655C9130473}" presName="rootText" presStyleLbl="node2" presStyleIdx="5" presStyleCnt="6">
        <dgm:presLayoutVars>
          <dgm:chPref val="3"/>
        </dgm:presLayoutVars>
      </dgm:prSet>
      <dgm:spPr/>
    </dgm:pt>
    <dgm:pt modelId="{EBEE1818-4624-2A4B-8EAB-4173DA95C01A}" type="pres">
      <dgm:prSet presAssocID="{AAA38C69-D3A3-3F47-91A0-7655C9130473}" presName="rootConnector" presStyleLbl="node2" presStyleIdx="5" presStyleCnt="6"/>
      <dgm:spPr/>
    </dgm:pt>
    <dgm:pt modelId="{468FC090-7933-7B41-B82E-207DFB5365BF}" type="pres">
      <dgm:prSet presAssocID="{AAA38C69-D3A3-3F47-91A0-7655C9130473}" presName="hierChild4" presStyleCnt="0"/>
      <dgm:spPr/>
    </dgm:pt>
    <dgm:pt modelId="{123ECC06-F067-8147-82E7-1CBD61BB78C1}" type="pres">
      <dgm:prSet presAssocID="{AAA38C69-D3A3-3F47-91A0-7655C9130473}" presName="hierChild5" presStyleCnt="0"/>
      <dgm:spPr/>
    </dgm:pt>
    <dgm:pt modelId="{170D21DD-806B-FE4F-9010-A741D0264809}" type="pres">
      <dgm:prSet presAssocID="{97BBE1F4-8BAB-DA47-B9AD-D3C8A71E2AE5}" presName="hierChild3" presStyleCnt="0"/>
      <dgm:spPr/>
    </dgm:pt>
  </dgm:ptLst>
  <dgm:cxnLst>
    <dgm:cxn modelId="{AC84B300-B6E4-3540-BB17-DD66895252F4}" srcId="{8442F519-3CD6-FB44-B30B-2BCE44231BF6}" destId="{876DF4F8-F804-EE4F-90DB-02A8748B948E}" srcOrd="0" destOrd="0" parTransId="{C33AE258-599D-0749-9382-6BD473AD5B56}" sibTransId="{1FD97FD5-F802-1345-AB9F-E13F59A61CBF}"/>
    <dgm:cxn modelId="{9CE2A811-E4F5-8844-AF56-B316A6616B6B}" type="presOf" srcId="{8442F519-3CD6-FB44-B30B-2BCE44231BF6}" destId="{A2E3997B-9E91-5046-9944-E5186DF650C1}" srcOrd="0" destOrd="0" presId="urn:microsoft.com/office/officeart/2009/3/layout/HorizontalOrganizationChart"/>
    <dgm:cxn modelId="{5C32F212-781C-ED40-8BC4-471E1C782923}" type="presOf" srcId="{E5FEA99E-58E8-9745-899E-22579132E5D7}" destId="{A9EAB970-3315-E64D-AF5E-99F7456ECD2B}" srcOrd="1" destOrd="0" presId="urn:microsoft.com/office/officeart/2009/3/layout/HorizontalOrganizationChart"/>
    <dgm:cxn modelId="{C697B21D-2D64-5F4A-AC4B-42FD0E311234}" type="presOf" srcId="{8495F3DF-D50A-6146-B7C7-1D9B5C6AB6AB}" destId="{08A50E64-CD4D-4148-A844-B5A9D03F5980}" srcOrd="0" destOrd="0" presId="urn:microsoft.com/office/officeart/2009/3/layout/HorizontalOrganizationChart"/>
    <dgm:cxn modelId="{3DB3172E-248D-5045-8C02-C4B008BFFC13}" type="presOf" srcId="{876DF4F8-F804-EE4F-90DB-02A8748B948E}" destId="{18805A6B-CBD2-A842-8300-C760F4C16DF9}" srcOrd="1" destOrd="0" presId="urn:microsoft.com/office/officeart/2009/3/layout/HorizontalOrganizationChart"/>
    <dgm:cxn modelId="{0787503C-C8C2-C14C-AE97-C5493DB7C111}" srcId="{8442F519-3CD6-FB44-B30B-2BCE44231BF6}" destId="{7A9278B8-2705-1044-B7DC-9F7D8C9B4F2D}" srcOrd="1" destOrd="0" parTransId="{0BB616CE-6052-7F4F-967E-594E567FB378}" sibTransId="{AF6783FC-D637-8F47-B43A-8DDCD1FF9EFE}"/>
    <dgm:cxn modelId="{46C81B43-AD41-2747-B161-77F7859B0E57}" type="presOf" srcId="{7A9278B8-2705-1044-B7DC-9F7D8C9B4F2D}" destId="{4779B8A8-1C1D-D746-ABCD-AD4947D083EB}" srcOrd="0" destOrd="0" presId="urn:microsoft.com/office/officeart/2009/3/layout/HorizontalOrganizationChart"/>
    <dgm:cxn modelId="{357F5E51-039C-8E49-A838-7E87354074EA}" type="presOf" srcId="{61FF1338-9CD5-F445-A625-A04307946844}" destId="{551624A3-20A3-5A4A-A8EA-4C9FFE7A6979}" srcOrd="0" destOrd="0" presId="urn:microsoft.com/office/officeart/2009/3/layout/HorizontalOrganizationChart"/>
    <dgm:cxn modelId="{F524F656-6BB1-054B-B7E2-6064F630993B}" type="presOf" srcId="{398E5567-BD0D-FF4C-AE2B-29179A2B6B7F}" destId="{3156C2F7-9EB6-BE49-9935-55DA550514B8}" srcOrd="0" destOrd="0" presId="urn:microsoft.com/office/officeart/2009/3/layout/HorizontalOrganizationChart"/>
    <dgm:cxn modelId="{15401559-2EA0-344A-8DBB-583531336545}" srcId="{876DF4F8-F804-EE4F-90DB-02A8748B948E}" destId="{E5FEA99E-58E8-9745-899E-22579132E5D7}" srcOrd="0" destOrd="0" parTransId="{61FF1338-9CD5-F445-A625-A04307946844}" sibTransId="{29BC1DA5-5A0C-704A-B02D-EDAD6A851454}"/>
    <dgm:cxn modelId="{1A1D215A-FDF1-6646-98E9-23C3CBCB6347}" type="presOf" srcId="{7A9278B8-2705-1044-B7DC-9F7D8C9B4F2D}" destId="{EEA47E3F-F0EA-4344-91A7-61993009B278}" srcOrd="1" destOrd="0" presId="urn:microsoft.com/office/officeart/2009/3/layout/HorizontalOrganizationChart"/>
    <dgm:cxn modelId="{E646365B-37ED-E544-A8F6-3C3A5F578546}" type="presOf" srcId="{97BBE1F4-8BAB-DA47-B9AD-D3C8A71E2AE5}" destId="{E30EF396-0A96-DA40-BB89-691EC08D7551}" srcOrd="1" destOrd="0" presId="urn:microsoft.com/office/officeart/2009/3/layout/HorizontalOrganizationChart"/>
    <dgm:cxn modelId="{D2886062-6BD3-5640-A30F-CA30A15A0B0A}" type="presOf" srcId="{5A09D520-7BDB-3646-B4D5-565D8753C127}" destId="{14041D2E-CDF9-3745-BAF3-1AD097C92D1E}" srcOrd="1" destOrd="0" presId="urn:microsoft.com/office/officeart/2009/3/layout/HorizontalOrganizationChart"/>
    <dgm:cxn modelId="{F0723965-3164-E847-9171-C04F93C90326}" type="presOf" srcId="{3C2F0ECB-47BE-3640-9776-AE7511BE04C2}" destId="{A1354ACE-02AB-594E-A5E6-707C44DBF7D8}" srcOrd="0" destOrd="0" presId="urn:microsoft.com/office/officeart/2009/3/layout/HorizontalOrganizationChart"/>
    <dgm:cxn modelId="{87F53774-6313-2148-97CD-E7A461D43EBA}" type="presOf" srcId="{F6D15454-CFCF-5148-BBFF-F31CAC978E7B}" destId="{5304D96E-97CD-B44E-9192-994E48270F17}" srcOrd="0" destOrd="0" presId="urn:microsoft.com/office/officeart/2009/3/layout/HorizontalOrganizationChart"/>
    <dgm:cxn modelId="{D2DA6E76-7E2D-7740-993F-38E12277AFAA}" srcId="{97BBE1F4-8BAB-DA47-B9AD-D3C8A71E2AE5}" destId="{AAA38C69-D3A3-3F47-91A0-7655C9130473}" srcOrd="3" destOrd="0" parTransId="{398E5567-BD0D-FF4C-AE2B-29179A2B6B7F}" sibTransId="{13CEE0E5-2DC1-3E4A-AF2D-1178E3374969}"/>
    <dgm:cxn modelId="{C083EB7D-4D68-A542-91DC-8D86F1C27AB5}" type="presOf" srcId="{3C2F0ECB-47BE-3640-9776-AE7511BE04C2}" destId="{FB1F2726-12FA-CE43-988A-954BA69E33C6}" srcOrd="1" destOrd="0" presId="urn:microsoft.com/office/officeart/2009/3/layout/HorizontalOrganizationChart"/>
    <dgm:cxn modelId="{9E9CCB82-DD22-FE43-B56C-70F0EA1ED9EE}" type="presOf" srcId="{69057192-39D0-C244-B27B-313059C37810}" destId="{E417CB3F-1E1A-9A4F-B754-7DFBB5580264}" srcOrd="1" destOrd="0" presId="urn:microsoft.com/office/officeart/2009/3/layout/HorizontalOrganizationChart"/>
    <dgm:cxn modelId="{693ED19C-7C6C-494B-BF9E-11B3CEDB85AE}" type="presOf" srcId="{E5FEA99E-58E8-9745-899E-22579132E5D7}" destId="{C8399969-122D-0D47-908D-E47CEC2121E4}" srcOrd="0" destOrd="0" presId="urn:microsoft.com/office/officeart/2009/3/layout/HorizontalOrganizationChart"/>
    <dgm:cxn modelId="{89590E9F-0309-5048-8969-BA11D634422B}" srcId="{97BBE1F4-8BAB-DA47-B9AD-D3C8A71E2AE5}" destId="{5A09D520-7BDB-3646-B4D5-565D8753C127}" srcOrd="1" destOrd="0" parTransId="{14D4EDDA-1B5E-5C49-B4E3-E71F24A99903}" sibTransId="{6AA32B2F-1E46-2F46-A992-3B1AA7199E25}"/>
    <dgm:cxn modelId="{D8CEFAAC-5C78-0242-BDEA-E04EAFB588D5}" type="presOf" srcId="{FEE57632-0FE1-804C-B531-08E2D6AA353A}" destId="{C34BA0E7-D89E-374A-903C-F6A9FA0CD1EF}" srcOrd="0" destOrd="0" presId="urn:microsoft.com/office/officeart/2009/3/layout/HorizontalOrganizationChart"/>
    <dgm:cxn modelId="{7E412FBA-CAF0-1648-A8F8-7BB939DA6DB1}" type="presOf" srcId="{69057192-39D0-C244-B27B-313059C37810}" destId="{6EB4B79B-B228-DB4A-91EF-A14533923C6B}" srcOrd="0" destOrd="0" presId="urn:microsoft.com/office/officeart/2009/3/layout/HorizontalOrganizationChart"/>
    <dgm:cxn modelId="{07C490C6-D8D4-B149-9E90-8DDD02093960}" type="presOf" srcId="{F6D15454-CFCF-5148-BBFF-F31CAC978E7B}" destId="{A4758309-725F-A444-8762-1172AA163850}" srcOrd="1" destOrd="0" presId="urn:microsoft.com/office/officeart/2009/3/layout/HorizontalOrganizationChart"/>
    <dgm:cxn modelId="{67F457C7-3D9A-5241-B0D5-3FCFC9473423}" type="presOf" srcId="{AAA38C69-D3A3-3F47-91A0-7655C9130473}" destId="{601D4435-576B-784E-8C20-CDE670C3AD53}" srcOrd="0" destOrd="0" presId="urn:microsoft.com/office/officeart/2009/3/layout/HorizontalOrganizationChart"/>
    <dgm:cxn modelId="{892F09D1-4028-844F-A22B-9E8E1F6326DE}" type="presOf" srcId="{97BBE1F4-8BAB-DA47-B9AD-D3C8A71E2AE5}" destId="{8BB65E63-2898-4141-95C7-E5D58E45C581}" srcOrd="0" destOrd="0" presId="urn:microsoft.com/office/officeart/2009/3/layout/HorizontalOrganizationChart"/>
    <dgm:cxn modelId="{E79CD4D1-2522-3A41-A6AC-72CA553F99FE}" type="presOf" srcId="{AAA38C69-D3A3-3F47-91A0-7655C9130473}" destId="{EBEE1818-4624-2A4B-8EAB-4173DA95C01A}" srcOrd="1" destOrd="0" presId="urn:microsoft.com/office/officeart/2009/3/layout/HorizontalOrganizationChart"/>
    <dgm:cxn modelId="{BFEC6BD9-E424-1A44-AA01-C080ECFC1FE7}" type="presOf" srcId="{876DF4F8-F804-EE4F-90DB-02A8748B948E}" destId="{BF91D6BE-6FE4-AD4B-BAC9-9D33E716D59A}" srcOrd="0" destOrd="0" presId="urn:microsoft.com/office/officeart/2009/3/layout/HorizontalOrganizationChart"/>
    <dgm:cxn modelId="{D84D8BD9-3616-AC42-AAC4-6AF400422108}" srcId="{97BBE1F4-8BAB-DA47-B9AD-D3C8A71E2AE5}" destId="{F6D15454-CFCF-5148-BBFF-F31CAC978E7B}" srcOrd="2" destOrd="0" parTransId="{5C7D875D-E983-3E49-88E8-F4A4F230D0C3}" sibTransId="{3B8E100B-2FAD-4045-BC43-48CA68A14728}"/>
    <dgm:cxn modelId="{C1399EDC-24D8-6344-B341-C05C14746C3D}" srcId="{97BBE1F4-8BAB-DA47-B9AD-D3C8A71E2AE5}" destId="{3C2F0ECB-47BE-3640-9776-AE7511BE04C2}" srcOrd="0" destOrd="0" parTransId="{8495F3DF-D50A-6146-B7C7-1D9B5C6AB6AB}" sibTransId="{991FC8CB-CC0F-2547-91AB-4E9C6529207F}"/>
    <dgm:cxn modelId="{DF2E43E8-34F1-824A-978B-75310DE7D822}" type="presOf" srcId="{5C7D875D-E983-3E49-88E8-F4A4F230D0C3}" destId="{1DE754A5-31D7-E14F-AA26-DE678670CB9A}" srcOrd="0" destOrd="0" presId="urn:microsoft.com/office/officeart/2009/3/layout/HorizontalOrganizationChart"/>
    <dgm:cxn modelId="{5E7200EE-11BD-EA4D-8006-8B3E04722651}" type="presOf" srcId="{14D4EDDA-1B5E-5C49-B4E3-E71F24A99903}" destId="{3A06177C-76DF-454E-96FD-DA195872CC3D}" srcOrd="0" destOrd="0" presId="urn:microsoft.com/office/officeart/2009/3/layout/HorizontalOrganizationChart"/>
    <dgm:cxn modelId="{ADBF50F0-DB65-2A44-97F3-40D8627FED41}" srcId="{8442F519-3CD6-FB44-B30B-2BCE44231BF6}" destId="{97BBE1F4-8BAB-DA47-B9AD-D3C8A71E2AE5}" srcOrd="2" destOrd="0" parTransId="{7D00EE65-BA9E-AF4C-89AF-EDD0A595D955}" sibTransId="{B3350B8B-919C-AF45-826A-050664F2F2E9}"/>
    <dgm:cxn modelId="{9CE4AEF4-71C9-F649-A798-B1A6F134B55F}" type="presOf" srcId="{5A09D520-7BDB-3646-B4D5-565D8753C127}" destId="{E0CBFA21-DE7F-D44F-9308-1A9DE8BEC89A}" srcOrd="0" destOrd="0" presId="urn:microsoft.com/office/officeart/2009/3/layout/HorizontalOrganizationChart"/>
    <dgm:cxn modelId="{EA4F7AF9-9076-C940-A3BF-C04AE01691FE}" srcId="{876DF4F8-F804-EE4F-90DB-02A8748B948E}" destId="{69057192-39D0-C244-B27B-313059C37810}" srcOrd="1" destOrd="0" parTransId="{FEE57632-0FE1-804C-B531-08E2D6AA353A}" sibTransId="{EE52DE71-670A-7248-ABDC-66365FBCAD1C}"/>
    <dgm:cxn modelId="{2FA3432D-2FFF-E745-900E-EC79C6955B16}" type="presParOf" srcId="{A2E3997B-9E91-5046-9944-E5186DF650C1}" destId="{0807CE79-828B-FF41-94B3-239091F76118}" srcOrd="0" destOrd="0" presId="urn:microsoft.com/office/officeart/2009/3/layout/HorizontalOrganizationChart"/>
    <dgm:cxn modelId="{9EE10A28-0CEC-A341-AD59-847CA04C8ECA}" type="presParOf" srcId="{0807CE79-828B-FF41-94B3-239091F76118}" destId="{F084FE9E-8B00-E242-B01F-970C864FBDC1}" srcOrd="0" destOrd="0" presId="urn:microsoft.com/office/officeart/2009/3/layout/HorizontalOrganizationChart"/>
    <dgm:cxn modelId="{E55E1287-1293-D044-AEB2-B27B512D29FD}" type="presParOf" srcId="{F084FE9E-8B00-E242-B01F-970C864FBDC1}" destId="{BF91D6BE-6FE4-AD4B-BAC9-9D33E716D59A}" srcOrd="0" destOrd="0" presId="urn:microsoft.com/office/officeart/2009/3/layout/HorizontalOrganizationChart"/>
    <dgm:cxn modelId="{C89F2936-3A24-DC4B-8E79-693EF3C52BF2}" type="presParOf" srcId="{F084FE9E-8B00-E242-B01F-970C864FBDC1}" destId="{18805A6B-CBD2-A842-8300-C760F4C16DF9}" srcOrd="1" destOrd="0" presId="urn:microsoft.com/office/officeart/2009/3/layout/HorizontalOrganizationChart"/>
    <dgm:cxn modelId="{B9F7C56C-D865-6E4D-B437-53BA1E83E402}" type="presParOf" srcId="{0807CE79-828B-FF41-94B3-239091F76118}" destId="{493E83FC-125B-C443-AC6D-BE745CC83586}" srcOrd="1" destOrd="0" presId="urn:microsoft.com/office/officeart/2009/3/layout/HorizontalOrganizationChart"/>
    <dgm:cxn modelId="{C89210CC-139F-7949-9B3F-14E0512A88DF}" type="presParOf" srcId="{493E83FC-125B-C443-AC6D-BE745CC83586}" destId="{551624A3-20A3-5A4A-A8EA-4C9FFE7A6979}" srcOrd="0" destOrd="0" presId="urn:microsoft.com/office/officeart/2009/3/layout/HorizontalOrganizationChart"/>
    <dgm:cxn modelId="{8719E61B-35DD-B448-8526-D7B3AD4F1FE2}" type="presParOf" srcId="{493E83FC-125B-C443-AC6D-BE745CC83586}" destId="{6594F246-C47B-AB4E-85B0-551315A60377}" srcOrd="1" destOrd="0" presId="urn:microsoft.com/office/officeart/2009/3/layout/HorizontalOrganizationChart"/>
    <dgm:cxn modelId="{0DBDBD53-1151-0443-AAC3-2A3A100C6902}" type="presParOf" srcId="{6594F246-C47B-AB4E-85B0-551315A60377}" destId="{7A177C7A-C5D3-A249-8D4A-21A21BC516F6}" srcOrd="0" destOrd="0" presId="urn:microsoft.com/office/officeart/2009/3/layout/HorizontalOrganizationChart"/>
    <dgm:cxn modelId="{26FEC57A-A91F-054A-90C1-A25F872C8EF6}" type="presParOf" srcId="{7A177C7A-C5D3-A249-8D4A-21A21BC516F6}" destId="{C8399969-122D-0D47-908D-E47CEC2121E4}" srcOrd="0" destOrd="0" presId="urn:microsoft.com/office/officeart/2009/3/layout/HorizontalOrganizationChart"/>
    <dgm:cxn modelId="{7DA91897-D2EE-1742-989C-47E915008B13}" type="presParOf" srcId="{7A177C7A-C5D3-A249-8D4A-21A21BC516F6}" destId="{A9EAB970-3315-E64D-AF5E-99F7456ECD2B}" srcOrd="1" destOrd="0" presId="urn:microsoft.com/office/officeart/2009/3/layout/HorizontalOrganizationChart"/>
    <dgm:cxn modelId="{8193C03C-E39E-134D-B185-3E950A9A00D3}" type="presParOf" srcId="{6594F246-C47B-AB4E-85B0-551315A60377}" destId="{01C76555-1AE6-F54D-A5EF-2697CEFFAD51}" srcOrd="1" destOrd="0" presId="urn:microsoft.com/office/officeart/2009/3/layout/HorizontalOrganizationChart"/>
    <dgm:cxn modelId="{8F585BBC-4282-1243-BDCD-2F8B4534E045}" type="presParOf" srcId="{6594F246-C47B-AB4E-85B0-551315A60377}" destId="{E72BB36E-B3AA-0F49-8292-7781DE1BDBB2}" srcOrd="2" destOrd="0" presId="urn:microsoft.com/office/officeart/2009/3/layout/HorizontalOrganizationChart"/>
    <dgm:cxn modelId="{FD8041DA-3A2F-B948-9F48-7C5CE6825FDF}" type="presParOf" srcId="{493E83FC-125B-C443-AC6D-BE745CC83586}" destId="{C34BA0E7-D89E-374A-903C-F6A9FA0CD1EF}" srcOrd="2" destOrd="0" presId="urn:microsoft.com/office/officeart/2009/3/layout/HorizontalOrganizationChart"/>
    <dgm:cxn modelId="{A9A8701B-70C3-3D4E-93CC-4ECB81C0D58E}" type="presParOf" srcId="{493E83FC-125B-C443-AC6D-BE745CC83586}" destId="{311DF26D-00D6-0F42-ABA2-4B8EE3BA40DC}" srcOrd="3" destOrd="0" presId="urn:microsoft.com/office/officeart/2009/3/layout/HorizontalOrganizationChart"/>
    <dgm:cxn modelId="{527E0BDC-9CF5-4E4C-967D-CB2ACD9E969D}" type="presParOf" srcId="{311DF26D-00D6-0F42-ABA2-4B8EE3BA40DC}" destId="{93DB6A22-F10D-F148-A6E2-C660D5ACDCDA}" srcOrd="0" destOrd="0" presId="urn:microsoft.com/office/officeart/2009/3/layout/HorizontalOrganizationChart"/>
    <dgm:cxn modelId="{B1E9E434-A107-AA49-B21D-4E51CB96222D}" type="presParOf" srcId="{93DB6A22-F10D-F148-A6E2-C660D5ACDCDA}" destId="{6EB4B79B-B228-DB4A-91EF-A14533923C6B}" srcOrd="0" destOrd="0" presId="urn:microsoft.com/office/officeart/2009/3/layout/HorizontalOrganizationChart"/>
    <dgm:cxn modelId="{1D8DA1A1-7DBC-5D4B-A380-3D241B18A402}" type="presParOf" srcId="{93DB6A22-F10D-F148-A6E2-C660D5ACDCDA}" destId="{E417CB3F-1E1A-9A4F-B754-7DFBB5580264}" srcOrd="1" destOrd="0" presId="urn:microsoft.com/office/officeart/2009/3/layout/HorizontalOrganizationChart"/>
    <dgm:cxn modelId="{E2A6C853-77F8-5744-83E0-7695FEC724BB}" type="presParOf" srcId="{311DF26D-00D6-0F42-ABA2-4B8EE3BA40DC}" destId="{35E5C838-580F-284E-9D45-6A64C072D35C}" srcOrd="1" destOrd="0" presId="urn:microsoft.com/office/officeart/2009/3/layout/HorizontalOrganizationChart"/>
    <dgm:cxn modelId="{0A3A3808-6496-1746-88D0-E78B57506307}" type="presParOf" srcId="{311DF26D-00D6-0F42-ABA2-4B8EE3BA40DC}" destId="{A33AFFDD-08B5-6B4D-B9A4-DD920E9852D6}" srcOrd="2" destOrd="0" presId="urn:microsoft.com/office/officeart/2009/3/layout/HorizontalOrganizationChart"/>
    <dgm:cxn modelId="{0F7B1945-EA4B-4148-939B-D8A2599F97D0}" type="presParOf" srcId="{0807CE79-828B-FF41-94B3-239091F76118}" destId="{7BB63FFC-23C8-FA48-A5EE-3C7EC4641FAD}" srcOrd="2" destOrd="0" presId="urn:microsoft.com/office/officeart/2009/3/layout/HorizontalOrganizationChart"/>
    <dgm:cxn modelId="{637859C7-4387-B94D-A2B9-B06671428F5E}" type="presParOf" srcId="{A2E3997B-9E91-5046-9944-E5186DF650C1}" destId="{3CFB1E5C-EF6F-904E-A178-E577387C6C5A}" srcOrd="1" destOrd="0" presId="urn:microsoft.com/office/officeart/2009/3/layout/HorizontalOrganizationChart"/>
    <dgm:cxn modelId="{90618FEE-7EA3-404B-AD1E-9E468A05F7AD}" type="presParOf" srcId="{3CFB1E5C-EF6F-904E-A178-E577387C6C5A}" destId="{DEF47280-CCBE-2F4B-BE31-2A7C886953DD}" srcOrd="0" destOrd="0" presId="urn:microsoft.com/office/officeart/2009/3/layout/HorizontalOrganizationChart"/>
    <dgm:cxn modelId="{DD979530-3D01-6B4B-B548-20418FDCE0B5}" type="presParOf" srcId="{DEF47280-CCBE-2F4B-BE31-2A7C886953DD}" destId="{4779B8A8-1C1D-D746-ABCD-AD4947D083EB}" srcOrd="0" destOrd="0" presId="urn:microsoft.com/office/officeart/2009/3/layout/HorizontalOrganizationChart"/>
    <dgm:cxn modelId="{D5C6B13F-4685-F944-9443-FDC8C3144583}" type="presParOf" srcId="{DEF47280-CCBE-2F4B-BE31-2A7C886953DD}" destId="{EEA47E3F-F0EA-4344-91A7-61993009B278}" srcOrd="1" destOrd="0" presId="urn:microsoft.com/office/officeart/2009/3/layout/HorizontalOrganizationChart"/>
    <dgm:cxn modelId="{EC2EB1A7-5855-8D43-B46F-590B16232E7B}" type="presParOf" srcId="{3CFB1E5C-EF6F-904E-A178-E577387C6C5A}" destId="{A045AA29-B32D-2245-9447-2B15DF0CBEC0}" srcOrd="1" destOrd="0" presId="urn:microsoft.com/office/officeart/2009/3/layout/HorizontalOrganizationChart"/>
    <dgm:cxn modelId="{3A3DBD54-72B5-A547-A045-76782EE76501}" type="presParOf" srcId="{3CFB1E5C-EF6F-904E-A178-E577387C6C5A}" destId="{702FADF6-C0AC-1B40-82E6-7C7206993624}" srcOrd="2" destOrd="0" presId="urn:microsoft.com/office/officeart/2009/3/layout/HorizontalOrganizationChart"/>
    <dgm:cxn modelId="{287B6D4F-1D50-8E4A-84BB-EF8024508FC5}" type="presParOf" srcId="{A2E3997B-9E91-5046-9944-E5186DF650C1}" destId="{7BF69549-C803-FE46-B2A9-9A8F9C656E15}" srcOrd="2" destOrd="0" presId="urn:microsoft.com/office/officeart/2009/3/layout/HorizontalOrganizationChart"/>
    <dgm:cxn modelId="{03818135-F447-C142-A7AB-B297CF8D9E0D}" type="presParOf" srcId="{7BF69549-C803-FE46-B2A9-9A8F9C656E15}" destId="{63C15D5D-FEB2-7946-A0BC-D76383C81B50}" srcOrd="0" destOrd="0" presId="urn:microsoft.com/office/officeart/2009/3/layout/HorizontalOrganizationChart"/>
    <dgm:cxn modelId="{6216C495-00A3-7240-8B68-30CDB63E810C}" type="presParOf" srcId="{63C15D5D-FEB2-7946-A0BC-D76383C81B50}" destId="{8BB65E63-2898-4141-95C7-E5D58E45C581}" srcOrd="0" destOrd="0" presId="urn:microsoft.com/office/officeart/2009/3/layout/HorizontalOrganizationChart"/>
    <dgm:cxn modelId="{A6B399BD-2DD4-9E44-AF46-6E89FF7444C1}" type="presParOf" srcId="{63C15D5D-FEB2-7946-A0BC-D76383C81B50}" destId="{E30EF396-0A96-DA40-BB89-691EC08D7551}" srcOrd="1" destOrd="0" presId="urn:microsoft.com/office/officeart/2009/3/layout/HorizontalOrganizationChart"/>
    <dgm:cxn modelId="{49F0FD6E-74C6-8947-BCF9-02E6489BB651}" type="presParOf" srcId="{7BF69549-C803-FE46-B2A9-9A8F9C656E15}" destId="{3874D8FA-56B9-3F4E-A83C-CE3AC5F801D2}" srcOrd="1" destOrd="0" presId="urn:microsoft.com/office/officeart/2009/3/layout/HorizontalOrganizationChart"/>
    <dgm:cxn modelId="{E1D369B7-B3AC-0E49-8265-585990903E6B}" type="presParOf" srcId="{3874D8FA-56B9-3F4E-A83C-CE3AC5F801D2}" destId="{08A50E64-CD4D-4148-A844-B5A9D03F5980}" srcOrd="0" destOrd="0" presId="urn:microsoft.com/office/officeart/2009/3/layout/HorizontalOrganizationChart"/>
    <dgm:cxn modelId="{FB899B97-491B-7F40-8C58-DDB95C17AF8F}" type="presParOf" srcId="{3874D8FA-56B9-3F4E-A83C-CE3AC5F801D2}" destId="{A8E8572B-7F70-E842-8797-ECC25866EB3C}" srcOrd="1" destOrd="0" presId="urn:microsoft.com/office/officeart/2009/3/layout/HorizontalOrganizationChart"/>
    <dgm:cxn modelId="{ABC33583-EB8E-4E41-B6CC-6A5346D2290B}" type="presParOf" srcId="{A8E8572B-7F70-E842-8797-ECC25866EB3C}" destId="{2735E545-2CC6-0B46-90E1-4E0134113FC8}" srcOrd="0" destOrd="0" presId="urn:microsoft.com/office/officeart/2009/3/layout/HorizontalOrganizationChart"/>
    <dgm:cxn modelId="{7895599A-5574-0B49-88DC-F0FB07B3AEF9}" type="presParOf" srcId="{2735E545-2CC6-0B46-90E1-4E0134113FC8}" destId="{A1354ACE-02AB-594E-A5E6-707C44DBF7D8}" srcOrd="0" destOrd="0" presId="urn:microsoft.com/office/officeart/2009/3/layout/HorizontalOrganizationChart"/>
    <dgm:cxn modelId="{9E047476-3A88-074B-8667-E10327E9998A}" type="presParOf" srcId="{2735E545-2CC6-0B46-90E1-4E0134113FC8}" destId="{FB1F2726-12FA-CE43-988A-954BA69E33C6}" srcOrd="1" destOrd="0" presId="urn:microsoft.com/office/officeart/2009/3/layout/HorizontalOrganizationChart"/>
    <dgm:cxn modelId="{EA845E3D-7B0B-1D45-BC39-0F85DCC3AF50}" type="presParOf" srcId="{A8E8572B-7F70-E842-8797-ECC25866EB3C}" destId="{75898B31-FE48-B24D-9404-F466A0155533}" srcOrd="1" destOrd="0" presId="urn:microsoft.com/office/officeart/2009/3/layout/HorizontalOrganizationChart"/>
    <dgm:cxn modelId="{42FC3E18-3BAE-B44F-BFB5-51A6E3266731}" type="presParOf" srcId="{A8E8572B-7F70-E842-8797-ECC25866EB3C}" destId="{C81B6939-7FFB-8F4A-AE68-D7C2D5072334}" srcOrd="2" destOrd="0" presId="urn:microsoft.com/office/officeart/2009/3/layout/HorizontalOrganizationChart"/>
    <dgm:cxn modelId="{A0426D44-B06E-DC48-B436-A1764E0AF43D}" type="presParOf" srcId="{3874D8FA-56B9-3F4E-A83C-CE3AC5F801D2}" destId="{3A06177C-76DF-454E-96FD-DA195872CC3D}" srcOrd="2" destOrd="0" presId="urn:microsoft.com/office/officeart/2009/3/layout/HorizontalOrganizationChart"/>
    <dgm:cxn modelId="{B62F67D6-BF3F-EE42-83F2-0E88EB8DFD53}" type="presParOf" srcId="{3874D8FA-56B9-3F4E-A83C-CE3AC5F801D2}" destId="{49476495-60A4-D444-850C-CDD4297DF97C}" srcOrd="3" destOrd="0" presId="urn:microsoft.com/office/officeart/2009/3/layout/HorizontalOrganizationChart"/>
    <dgm:cxn modelId="{0056E314-1640-4645-BA57-39575134626A}" type="presParOf" srcId="{49476495-60A4-D444-850C-CDD4297DF97C}" destId="{8E678F41-A2DE-CE44-B51F-D3B24F42074A}" srcOrd="0" destOrd="0" presId="urn:microsoft.com/office/officeart/2009/3/layout/HorizontalOrganizationChart"/>
    <dgm:cxn modelId="{64D4D76E-F41C-894C-824D-558CFE2D9D78}" type="presParOf" srcId="{8E678F41-A2DE-CE44-B51F-D3B24F42074A}" destId="{E0CBFA21-DE7F-D44F-9308-1A9DE8BEC89A}" srcOrd="0" destOrd="0" presId="urn:microsoft.com/office/officeart/2009/3/layout/HorizontalOrganizationChart"/>
    <dgm:cxn modelId="{E9E91D43-F32D-C14B-9B8A-427FB2C3624F}" type="presParOf" srcId="{8E678F41-A2DE-CE44-B51F-D3B24F42074A}" destId="{14041D2E-CDF9-3745-BAF3-1AD097C92D1E}" srcOrd="1" destOrd="0" presId="urn:microsoft.com/office/officeart/2009/3/layout/HorizontalOrganizationChart"/>
    <dgm:cxn modelId="{E8EEB3DA-4A71-F44E-A9B9-7596052E51C1}" type="presParOf" srcId="{49476495-60A4-D444-850C-CDD4297DF97C}" destId="{9A3767E1-BDB0-2446-945A-1C67DE6125D6}" srcOrd="1" destOrd="0" presId="urn:microsoft.com/office/officeart/2009/3/layout/HorizontalOrganizationChart"/>
    <dgm:cxn modelId="{399E6936-F540-F745-AB76-5944F7EF927E}" type="presParOf" srcId="{49476495-60A4-D444-850C-CDD4297DF97C}" destId="{DE228FFA-1F26-D04A-80BE-3A478BAB5566}" srcOrd="2" destOrd="0" presId="urn:microsoft.com/office/officeart/2009/3/layout/HorizontalOrganizationChart"/>
    <dgm:cxn modelId="{FFCE982A-4857-0C42-98E9-CA5E8BEF3AC1}" type="presParOf" srcId="{3874D8FA-56B9-3F4E-A83C-CE3AC5F801D2}" destId="{1DE754A5-31D7-E14F-AA26-DE678670CB9A}" srcOrd="4" destOrd="0" presId="urn:microsoft.com/office/officeart/2009/3/layout/HorizontalOrganizationChart"/>
    <dgm:cxn modelId="{E977EEC0-577E-D447-BAF5-0371276D0D4D}" type="presParOf" srcId="{3874D8FA-56B9-3F4E-A83C-CE3AC5F801D2}" destId="{D512A66E-DE1E-254B-9E52-2FBE251F8DD8}" srcOrd="5" destOrd="0" presId="urn:microsoft.com/office/officeart/2009/3/layout/HorizontalOrganizationChart"/>
    <dgm:cxn modelId="{7E40B5AE-673E-E443-A45C-28738F8641F5}" type="presParOf" srcId="{D512A66E-DE1E-254B-9E52-2FBE251F8DD8}" destId="{1092594C-1F16-604A-AB79-9C28058AAC33}" srcOrd="0" destOrd="0" presId="urn:microsoft.com/office/officeart/2009/3/layout/HorizontalOrganizationChart"/>
    <dgm:cxn modelId="{23DB0053-7E48-9445-8DB6-5253264285C5}" type="presParOf" srcId="{1092594C-1F16-604A-AB79-9C28058AAC33}" destId="{5304D96E-97CD-B44E-9192-994E48270F17}" srcOrd="0" destOrd="0" presId="urn:microsoft.com/office/officeart/2009/3/layout/HorizontalOrganizationChart"/>
    <dgm:cxn modelId="{D221A6D6-736B-4F47-A606-46E41AEBF09E}" type="presParOf" srcId="{1092594C-1F16-604A-AB79-9C28058AAC33}" destId="{A4758309-725F-A444-8762-1172AA163850}" srcOrd="1" destOrd="0" presId="urn:microsoft.com/office/officeart/2009/3/layout/HorizontalOrganizationChart"/>
    <dgm:cxn modelId="{27401CE7-B227-CA42-837B-4AC51140B072}" type="presParOf" srcId="{D512A66E-DE1E-254B-9E52-2FBE251F8DD8}" destId="{5C33C280-885E-CE49-A34E-E3302EF1B075}" srcOrd="1" destOrd="0" presId="urn:microsoft.com/office/officeart/2009/3/layout/HorizontalOrganizationChart"/>
    <dgm:cxn modelId="{9C731E6B-A8B5-5C44-B98A-F76A6FDAB8EF}" type="presParOf" srcId="{D512A66E-DE1E-254B-9E52-2FBE251F8DD8}" destId="{F0E0FC6A-180F-214D-A878-144D6E592749}" srcOrd="2" destOrd="0" presId="urn:microsoft.com/office/officeart/2009/3/layout/HorizontalOrganizationChart"/>
    <dgm:cxn modelId="{C905964E-4047-8A44-A632-C4DBCEFD769F}" type="presParOf" srcId="{3874D8FA-56B9-3F4E-A83C-CE3AC5F801D2}" destId="{3156C2F7-9EB6-BE49-9935-55DA550514B8}" srcOrd="6" destOrd="0" presId="urn:microsoft.com/office/officeart/2009/3/layout/HorizontalOrganizationChart"/>
    <dgm:cxn modelId="{810D07BA-D67D-BB4C-BF39-6DA6D04F3CFF}" type="presParOf" srcId="{3874D8FA-56B9-3F4E-A83C-CE3AC5F801D2}" destId="{C93F670D-D403-5B41-92C0-49D869317831}" srcOrd="7" destOrd="0" presId="urn:microsoft.com/office/officeart/2009/3/layout/HorizontalOrganizationChart"/>
    <dgm:cxn modelId="{81D4168A-D2A9-FC4F-BF4D-FB4768A10580}" type="presParOf" srcId="{C93F670D-D403-5B41-92C0-49D869317831}" destId="{56D51EE2-A8BC-4C45-AE1D-B6945B9CB83B}" srcOrd="0" destOrd="0" presId="urn:microsoft.com/office/officeart/2009/3/layout/HorizontalOrganizationChart"/>
    <dgm:cxn modelId="{5F28FBAE-9FCE-C24B-9035-40AC6CE977F9}" type="presParOf" srcId="{56D51EE2-A8BC-4C45-AE1D-B6945B9CB83B}" destId="{601D4435-576B-784E-8C20-CDE670C3AD53}" srcOrd="0" destOrd="0" presId="urn:microsoft.com/office/officeart/2009/3/layout/HorizontalOrganizationChart"/>
    <dgm:cxn modelId="{ABB983D9-FCC2-9048-A9EB-817FBF4B2407}" type="presParOf" srcId="{56D51EE2-A8BC-4C45-AE1D-B6945B9CB83B}" destId="{EBEE1818-4624-2A4B-8EAB-4173DA95C01A}" srcOrd="1" destOrd="0" presId="urn:microsoft.com/office/officeart/2009/3/layout/HorizontalOrganizationChart"/>
    <dgm:cxn modelId="{331F5E01-AE21-284B-82F1-BFE744AE4B14}" type="presParOf" srcId="{C93F670D-D403-5B41-92C0-49D869317831}" destId="{468FC090-7933-7B41-B82E-207DFB5365BF}" srcOrd="1" destOrd="0" presId="urn:microsoft.com/office/officeart/2009/3/layout/HorizontalOrganizationChart"/>
    <dgm:cxn modelId="{CC8C75AC-E1A7-7842-8EFA-769F033F35AE}" type="presParOf" srcId="{C93F670D-D403-5B41-92C0-49D869317831}" destId="{123ECC06-F067-8147-82E7-1CBD61BB78C1}" srcOrd="2" destOrd="0" presId="urn:microsoft.com/office/officeart/2009/3/layout/HorizontalOrganizationChart"/>
    <dgm:cxn modelId="{46735736-32D4-2147-8331-C6B28B5CF7BE}" type="presParOf" srcId="{7BF69549-C803-FE46-B2A9-9A8F9C656E15}" destId="{170D21DD-806B-FE4F-9010-A741D0264809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B3FABF2-82A5-9042-8E07-231EC9334017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2077196-371B-5347-89E8-ABA7FE0E659A}">
      <dgm:prSet phldrT="[Text]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Человеко-машинные процедуры</a:t>
          </a:r>
          <a:endParaRPr lang="en-US" dirty="0">
            <a:solidFill>
              <a:srgbClr val="000000"/>
            </a:solidFill>
          </a:endParaRPr>
        </a:p>
      </dgm:t>
    </dgm:pt>
    <dgm:pt modelId="{B3AAFEF7-0D66-6F4F-B198-649C25F3C24D}" type="parTrans" cxnId="{C6A9F717-4809-EC43-B2FA-829E919E89F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0F5604D9-5F8C-6147-97F6-19C34583F423}" type="sibTrans" cxnId="{C6A9F717-4809-EC43-B2FA-829E919E89F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C5B809F-C9C2-D743-8860-B06E3258437B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en-US" dirty="0">
              <a:solidFill>
                <a:srgbClr val="000000"/>
              </a:solidFill>
            </a:rPr>
            <a:t>STEM</a:t>
          </a:r>
          <a:endParaRPr lang="ru-RU" dirty="0">
            <a:solidFill>
              <a:srgbClr val="000000"/>
            </a:solidFill>
          </a:endParaRPr>
        </a:p>
      </dgm:t>
    </dgm:pt>
    <dgm:pt modelId="{96FB5F8C-67A4-1440-806B-C180C3519403}" type="parTrans" cxnId="{7264FD54-0699-4145-84C1-7E7A99C2814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6DDA855-F105-E848-B287-3F85F0D123B1}" type="sibTrans" cxnId="{7264FD54-0699-4145-84C1-7E7A99C2814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90F874B-8E48-0047-9B82-6CFD2730B6BA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Методы Электра</a:t>
          </a:r>
        </a:p>
      </dgm:t>
    </dgm:pt>
    <dgm:pt modelId="{AE4ED99B-9FC5-A842-A78D-F65D6918B7F9}" type="parTrans" cxnId="{05409109-0446-9D41-8D4B-3193CB6D032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0E57492-C657-BF4C-9347-277A8CD9E51A}" type="sibTrans" cxnId="{05409109-0446-9D41-8D4B-3193CB6D032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017508D-3FAE-DA42-80F7-5871876F8DED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Процедура </a:t>
          </a:r>
          <a:r>
            <a:rPr lang="ru-RU" dirty="0" err="1">
              <a:solidFill>
                <a:srgbClr val="000000"/>
              </a:solidFill>
            </a:rPr>
            <a:t>Дайера-Джиофриона</a:t>
          </a:r>
          <a:endParaRPr lang="ru-RU" dirty="0">
            <a:solidFill>
              <a:srgbClr val="000000"/>
            </a:solidFill>
          </a:endParaRPr>
        </a:p>
      </dgm:t>
    </dgm:pt>
    <dgm:pt modelId="{568170F7-7943-9F45-992C-87506576CA63}" type="parTrans" cxnId="{796D40A5-3229-1A4D-A15E-68AA619A06E6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D4D6CC1-72DA-394F-AE06-16D967276EAF}" type="sibTrans" cxnId="{796D40A5-3229-1A4D-A15E-68AA619A06E6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6A19889-FD26-0D4A-A0D7-1BD9EBECF28B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Метод ЛП-поиска Соболя</a:t>
          </a:r>
        </a:p>
      </dgm:t>
    </dgm:pt>
    <dgm:pt modelId="{15F86066-6016-A147-B6D1-B74359FC7E34}" type="parTrans" cxnId="{7F47BCB2-FAA1-2B41-8512-3CACB5CFEAE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04753AF-73B5-1A43-AB12-D0F1D67E2F19}" type="sibTrans" cxnId="{7F47BCB2-FAA1-2B41-8512-3CACB5CFEAE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053584D-9D74-CE4F-A927-1BF0A75FD22D}" type="pres">
      <dgm:prSet presAssocID="{4B3FABF2-82A5-9042-8E07-231EC933401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2396DF1F-0408-CF40-81F0-52E8DBE0A9F4}" type="pres">
      <dgm:prSet presAssocID="{92077196-371B-5347-89E8-ABA7FE0E659A}" presName="hierRoot1" presStyleCnt="0">
        <dgm:presLayoutVars>
          <dgm:hierBranch val="init"/>
        </dgm:presLayoutVars>
      </dgm:prSet>
      <dgm:spPr/>
    </dgm:pt>
    <dgm:pt modelId="{9A4A2621-595F-1E44-AE5C-2EB04D419050}" type="pres">
      <dgm:prSet presAssocID="{92077196-371B-5347-89E8-ABA7FE0E659A}" presName="rootComposite1" presStyleCnt="0"/>
      <dgm:spPr/>
    </dgm:pt>
    <dgm:pt modelId="{1DCC85E9-B5B4-D142-BBB0-39A469CBEF2C}" type="pres">
      <dgm:prSet presAssocID="{92077196-371B-5347-89E8-ABA7FE0E659A}" presName="rootText1" presStyleLbl="node0" presStyleIdx="0" presStyleCnt="1" custScaleX="260025" custScaleY="51013">
        <dgm:presLayoutVars>
          <dgm:chPref val="3"/>
        </dgm:presLayoutVars>
      </dgm:prSet>
      <dgm:spPr/>
    </dgm:pt>
    <dgm:pt modelId="{64BDC4A0-EEC3-7A4B-856A-CF6C21991763}" type="pres">
      <dgm:prSet presAssocID="{92077196-371B-5347-89E8-ABA7FE0E659A}" presName="rootConnector1" presStyleLbl="node1" presStyleIdx="0" presStyleCnt="0"/>
      <dgm:spPr/>
    </dgm:pt>
    <dgm:pt modelId="{A9B98179-3776-5742-A975-67B5195B097C}" type="pres">
      <dgm:prSet presAssocID="{92077196-371B-5347-89E8-ABA7FE0E659A}" presName="hierChild2" presStyleCnt="0"/>
      <dgm:spPr/>
    </dgm:pt>
    <dgm:pt modelId="{20DB3594-5D2F-D842-9265-56B38D84AEB0}" type="pres">
      <dgm:prSet presAssocID="{96FB5F8C-67A4-1440-806B-C180C3519403}" presName="Name37" presStyleLbl="parChTrans1D2" presStyleIdx="0" presStyleCnt="4"/>
      <dgm:spPr/>
    </dgm:pt>
    <dgm:pt modelId="{220ACBF3-6057-454E-87CB-D810C0698E71}" type="pres">
      <dgm:prSet presAssocID="{1C5B809F-C9C2-D743-8860-B06E3258437B}" presName="hierRoot2" presStyleCnt="0">
        <dgm:presLayoutVars>
          <dgm:hierBranch val="init"/>
        </dgm:presLayoutVars>
      </dgm:prSet>
      <dgm:spPr/>
    </dgm:pt>
    <dgm:pt modelId="{103C5AF8-3801-4B4E-A5F3-64389B171BCA}" type="pres">
      <dgm:prSet presAssocID="{1C5B809F-C9C2-D743-8860-B06E3258437B}" presName="rootComposite" presStyleCnt="0"/>
      <dgm:spPr/>
    </dgm:pt>
    <dgm:pt modelId="{D51A8AEA-A3D0-DD44-8E38-BF9AC70637BC}" type="pres">
      <dgm:prSet presAssocID="{1C5B809F-C9C2-D743-8860-B06E3258437B}" presName="rootText" presStyleLbl="node2" presStyleIdx="0" presStyleCnt="4" custLinFactNeighborX="10902">
        <dgm:presLayoutVars>
          <dgm:chPref val="3"/>
        </dgm:presLayoutVars>
      </dgm:prSet>
      <dgm:spPr/>
    </dgm:pt>
    <dgm:pt modelId="{0FF7EE41-F4AB-E246-B609-BA46DF20B6CA}" type="pres">
      <dgm:prSet presAssocID="{1C5B809F-C9C2-D743-8860-B06E3258437B}" presName="rootConnector" presStyleLbl="node2" presStyleIdx="0" presStyleCnt="4"/>
      <dgm:spPr/>
    </dgm:pt>
    <dgm:pt modelId="{4DC7055C-3FAA-E541-9299-745381953CD1}" type="pres">
      <dgm:prSet presAssocID="{1C5B809F-C9C2-D743-8860-B06E3258437B}" presName="hierChild4" presStyleCnt="0"/>
      <dgm:spPr/>
    </dgm:pt>
    <dgm:pt modelId="{6A3D7474-1EBF-1F4E-BB59-FA68C15852F0}" type="pres">
      <dgm:prSet presAssocID="{1C5B809F-C9C2-D743-8860-B06E3258437B}" presName="hierChild5" presStyleCnt="0"/>
      <dgm:spPr/>
    </dgm:pt>
    <dgm:pt modelId="{6EB72104-9D64-B042-B3B4-F65F4C23D211}" type="pres">
      <dgm:prSet presAssocID="{AE4ED99B-9FC5-A842-A78D-F65D6918B7F9}" presName="Name37" presStyleLbl="parChTrans1D2" presStyleIdx="1" presStyleCnt="4"/>
      <dgm:spPr/>
    </dgm:pt>
    <dgm:pt modelId="{CB9953EB-95ED-3B41-BFEF-C26B9619107D}" type="pres">
      <dgm:prSet presAssocID="{690F874B-8E48-0047-9B82-6CFD2730B6BA}" presName="hierRoot2" presStyleCnt="0">
        <dgm:presLayoutVars>
          <dgm:hierBranch val="init"/>
        </dgm:presLayoutVars>
      </dgm:prSet>
      <dgm:spPr/>
    </dgm:pt>
    <dgm:pt modelId="{4A7D7DAB-A0CF-2644-8D51-262D1C8DBEA3}" type="pres">
      <dgm:prSet presAssocID="{690F874B-8E48-0047-9B82-6CFD2730B6BA}" presName="rootComposite" presStyleCnt="0"/>
      <dgm:spPr/>
    </dgm:pt>
    <dgm:pt modelId="{66E224DE-55EE-0E45-854F-0BF7EE0FF518}" type="pres">
      <dgm:prSet presAssocID="{690F874B-8E48-0047-9B82-6CFD2730B6BA}" presName="rootText" presStyleLbl="node2" presStyleIdx="1" presStyleCnt="4">
        <dgm:presLayoutVars>
          <dgm:chPref val="3"/>
        </dgm:presLayoutVars>
      </dgm:prSet>
      <dgm:spPr/>
    </dgm:pt>
    <dgm:pt modelId="{DB114F9B-FDC2-B042-B947-CEB91126B153}" type="pres">
      <dgm:prSet presAssocID="{690F874B-8E48-0047-9B82-6CFD2730B6BA}" presName="rootConnector" presStyleLbl="node2" presStyleIdx="1" presStyleCnt="4"/>
      <dgm:spPr/>
    </dgm:pt>
    <dgm:pt modelId="{EE994550-5A38-C241-A78E-A31E7FED10C0}" type="pres">
      <dgm:prSet presAssocID="{690F874B-8E48-0047-9B82-6CFD2730B6BA}" presName="hierChild4" presStyleCnt="0"/>
      <dgm:spPr/>
    </dgm:pt>
    <dgm:pt modelId="{016B5379-9A8D-E845-963F-D6F3206C17D6}" type="pres">
      <dgm:prSet presAssocID="{690F874B-8E48-0047-9B82-6CFD2730B6BA}" presName="hierChild5" presStyleCnt="0"/>
      <dgm:spPr/>
    </dgm:pt>
    <dgm:pt modelId="{91CB58EA-E827-A942-838D-8FE87C34D551}" type="pres">
      <dgm:prSet presAssocID="{568170F7-7943-9F45-992C-87506576CA63}" presName="Name37" presStyleLbl="parChTrans1D2" presStyleIdx="2" presStyleCnt="4"/>
      <dgm:spPr/>
    </dgm:pt>
    <dgm:pt modelId="{D8AD6683-3EFB-1A47-8001-C810C3F13882}" type="pres">
      <dgm:prSet presAssocID="{B017508D-3FAE-DA42-80F7-5871876F8DED}" presName="hierRoot2" presStyleCnt="0">
        <dgm:presLayoutVars>
          <dgm:hierBranch val="init"/>
        </dgm:presLayoutVars>
      </dgm:prSet>
      <dgm:spPr/>
    </dgm:pt>
    <dgm:pt modelId="{5D57D6BC-1F09-F744-9B7F-6596F86F5A60}" type="pres">
      <dgm:prSet presAssocID="{B017508D-3FAE-DA42-80F7-5871876F8DED}" presName="rootComposite" presStyleCnt="0"/>
      <dgm:spPr/>
    </dgm:pt>
    <dgm:pt modelId="{393E8601-5349-B04E-925C-D106247388F6}" type="pres">
      <dgm:prSet presAssocID="{B017508D-3FAE-DA42-80F7-5871876F8DED}" presName="rootText" presStyleLbl="node2" presStyleIdx="2" presStyleCnt="4">
        <dgm:presLayoutVars>
          <dgm:chPref val="3"/>
        </dgm:presLayoutVars>
      </dgm:prSet>
      <dgm:spPr/>
    </dgm:pt>
    <dgm:pt modelId="{983B5A24-7BC5-A749-A38E-71B4182DB777}" type="pres">
      <dgm:prSet presAssocID="{B017508D-3FAE-DA42-80F7-5871876F8DED}" presName="rootConnector" presStyleLbl="node2" presStyleIdx="2" presStyleCnt="4"/>
      <dgm:spPr/>
    </dgm:pt>
    <dgm:pt modelId="{3383D573-FAE4-F34E-9AD1-F21DD2D91D28}" type="pres">
      <dgm:prSet presAssocID="{B017508D-3FAE-DA42-80F7-5871876F8DED}" presName="hierChild4" presStyleCnt="0"/>
      <dgm:spPr/>
    </dgm:pt>
    <dgm:pt modelId="{CEBA55ED-19E2-E94C-AF8B-2420A457C6DA}" type="pres">
      <dgm:prSet presAssocID="{B017508D-3FAE-DA42-80F7-5871876F8DED}" presName="hierChild5" presStyleCnt="0"/>
      <dgm:spPr/>
    </dgm:pt>
    <dgm:pt modelId="{89262B67-7FBF-6042-AB53-4A1556498D01}" type="pres">
      <dgm:prSet presAssocID="{15F86066-6016-A147-B6D1-B74359FC7E34}" presName="Name37" presStyleLbl="parChTrans1D2" presStyleIdx="3" presStyleCnt="4"/>
      <dgm:spPr/>
    </dgm:pt>
    <dgm:pt modelId="{5A1CD228-7185-324E-99A1-279CCF3CEDAE}" type="pres">
      <dgm:prSet presAssocID="{86A19889-FD26-0D4A-A0D7-1BD9EBECF28B}" presName="hierRoot2" presStyleCnt="0">
        <dgm:presLayoutVars>
          <dgm:hierBranch val="init"/>
        </dgm:presLayoutVars>
      </dgm:prSet>
      <dgm:spPr/>
    </dgm:pt>
    <dgm:pt modelId="{7929865A-1CED-2242-9F1B-2503161EF123}" type="pres">
      <dgm:prSet presAssocID="{86A19889-FD26-0D4A-A0D7-1BD9EBECF28B}" presName="rootComposite" presStyleCnt="0"/>
      <dgm:spPr/>
    </dgm:pt>
    <dgm:pt modelId="{D0CAF80D-AB03-1045-9899-2292F12AC543}" type="pres">
      <dgm:prSet presAssocID="{86A19889-FD26-0D4A-A0D7-1BD9EBECF28B}" presName="rootText" presStyleLbl="node2" presStyleIdx="3" presStyleCnt="4">
        <dgm:presLayoutVars>
          <dgm:chPref val="3"/>
        </dgm:presLayoutVars>
      </dgm:prSet>
      <dgm:spPr/>
    </dgm:pt>
    <dgm:pt modelId="{968DFE32-4A4D-1946-A2A2-13517E4C7C9F}" type="pres">
      <dgm:prSet presAssocID="{86A19889-FD26-0D4A-A0D7-1BD9EBECF28B}" presName="rootConnector" presStyleLbl="node2" presStyleIdx="3" presStyleCnt="4"/>
      <dgm:spPr/>
    </dgm:pt>
    <dgm:pt modelId="{FD55BCD7-C937-4242-8735-8CFC1A0CB732}" type="pres">
      <dgm:prSet presAssocID="{86A19889-FD26-0D4A-A0D7-1BD9EBECF28B}" presName="hierChild4" presStyleCnt="0"/>
      <dgm:spPr/>
    </dgm:pt>
    <dgm:pt modelId="{408876C6-F2AB-144E-AAB5-600488EE17A4}" type="pres">
      <dgm:prSet presAssocID="{86A19889-FD26-0D4A-A0D7-1BD9EBECF28B}" presName="hierChild5" presStyleCnt="0"/>
      <dgm:spPr/>
    </dgm:pt>
    <dgm:pt modelId="{77F778EA-0B4A-0E48-AC9C-3954D5185ABD}" type="pres">
      <dgm:prSet presAssocID="{92077196-371B-5347-89E8-ABA7FE0E659A}" presName="hierChild3" presStyleCnt="0"/>
      <dgm:spPr/>
    </dgm:pt>
  </dgm:ptLst>
  <dgm:cxnLst>
    <dgm:cxn modelId="{05409109-0446-9D41-8D4B-3193CB6D0324}" srcId="{92077196-371B-5347-89E8-ABA7FE0E659A}" destId="{690F874B-8E48-0047-9B82-6CFD2730B6BA}" srcOrd="1" destOrd="0" parTransId="{AE4ED99B-9FC5-A842-A78D-F65D6918B7F9}" sibTransId="{A0E57492-C657-BF4C-9347-277A8CD9E51A}"/>
    <dgm:cxn modelId="{C6A9F717-4809-EC43-B2FA-829E919E89F2}" srcId="{4B3FABF2-82A5-9042-8E07-231EC9334017}" destId="{92077196-371B-5347-89E8-ABA7FE0E659A}" srcOrd="0" destOrd="0" parTransId="{B3AAFEF7-0D66-6F4F-B198-649C25F3C24D}" sibTransId="{0F5604D9-5F8C-6147-97F6-19C34583F423}"/>
    <dgm:cxn modelId="{FBB5A51F-1BD4-3840-82EA-BFC5C4BF88BD}" type="presOf" srcId="{568170F7-7943-9F45-992C-87506576CA63}" destId="{91CB58EA-E827-A942-838D-8FE87C34D551}" srcOrd="0" destOrd="0" presId="urn:microsoft.com/office/officeart/2005/8/layout/orgChart1"/>
    <dgm:cxn modelId="{44F5A327-D53E-564F-98CE-D95050E416B4}" type="presOf" srcId="{B017508D-3FAE-DA42-80F7-5871876F8DED}" destId="{393E8601-5349-B04E-925C-D106247388F6}" srcOrd="0" destOrd="0" presId="urn:microsoft.com/office/officeart/2005/8/layout/orgChart1"/>
    <dgm:cxn modelId="{31C8F534-206A-6C40-A26B-52A50503FCF9}" type="presOf" srcId="{96FB5F8C-67A4-1440-806B-C180C3519403}" destId="{20DB3594-5D2F-D842-9265-56B38D84AEB0}" srcOrd="0" destOrd="0" presId="urn:microsoft.com/office/officeart/2005/8/layout/orgChart1"/>
    <dgm:cxn modelId="{C5537238-0C2E-0F43-82EE-C518066B725B}" type="presOf" srcId="{92077196-371B-5347-89E8-ABA7FE0E659A}" destId="{1DCC85E9-B5B4-D142-BBB0-39A469CBEF2C}" srcOrd="0" destOrd="0" presId="urn:microsoft.com/office/officeart/2005/8/layout/orgChart1"/>
    <dgm:cxn modelId="{9D5A2C4D-BE1B-584C-A7C0-0B5F7F6EBA93}" type="presOf" srcId="{15F86066-6016-A147-B6D1-B74359FC7E34}" destId="{89262B67-7FBF-6042-AB53-4A1556498D01}" srcOrd="0" destOrd="0" presId="urn:microsoft.com/office/officeart/2005/8/layout/orgChart1"/>
    <dgm:cxn modelId="{7264FD54-0699-4145-84C1-7E7A99C28142}" srcId="{92077196-371B-5347-89E8-ABA7FE0E659A}" destId="{1C5B809F-C9C2-D743-8860-B06E3258437B}" srcOrd="0" destOrd="0" parTransId="{96FB5F8C-67A4-1440-806B-C180C3519403}" sibTransId="{66DDA855-F105-E848-B287-3F85F0D123B1}"/>
    <dgm:cxn modelId="{F91FB463-9067-6540-80B1-38E176D2C9EB}" type="presOf" srcId="{AE4ED99B-9FC5-A842-A78D-F65D6918B7F9}" destId="{6EB72104-9D64-B042-B3B4-F65F4C23D211}" srcOrd="0" destOrd="0" presId="urn:microsoft.com/office/officeart/2005/8/layout/orgChart1"/>
    <dgm:cxn modelId="{8E432D67-C9BA-B04D-B0B0-A7D3F44725B5}" type="presOf" srcId="{690F874B-8E48-0047-9B82-6CFD2730B6BA}" destId="{DB114F9B-FDC2-B042-B947-CEB91126B153}" srcOrd="1" destOrd="0" presId="urn:microsoft.com/office/officeart/2005/8/layout/orgChart1"/>
    <dgm:cxn modelId="{7EF1526A-51F0-504E-AE93-F5F43303AD75}" type="presOf" srcId="{86A19889-FD26-0D4A-A0D7-1BD9EBECF28B}" destId="{D0CAF80D-AB03-1045-9899-2292F12AC543}" srcOrd="0" destOrd="0" presId="urn:microsoft.com/office/officeart/2005/8/layout/orgChart1"/>
    <dgm:cxn modelId="{CC00966A-EDEE-A34E-825B-513FC4B17146}" type="presOf" srcId="{B017508D-3FAE-DA42-80F7-5871876F8DED}" destId="{983B5A24-7BC5-A749-A38E-71B4182DB777}" srcOrd="1" destOrd="0" presId="urn:microsoft.com/office/officeart/2005/8/layout/orgChart1"/>
    <dgm:cxn modelId="{A8822071-E76B-D64A-83FD-376206BDC367}" type="presOf" srcId="{1C5B809F-C9C2-D743-8860-B06E3258437B}" destId="{D51A8AEA-A3D0-DD44-8E38-BF9AC70637BC}" srcOrd="0" destOrd="0" presId="urn:microsoft.com/office/officeart/2005/8/layout/orgChart1"/>
    <dgm:cxn modelId="{9A6D05A5-8C85-F148-A38F-5C5E7AF297C1}" type="presOf" srcId="{86A19889-FD26-0D4A-A0D7-1BD9EBECF28B}" destId="{968DFE32-4A4D-1946-A2A2-13517E4C7C9F}" srcOrd="1" destOrd="0" presId="urn:microsoft.com/office/officeart/2005/8/layout/orgChart1"/>
    <dgm:cxn modelId="{796D40A5-3229-1A4D-A15E-68AA619A06E6}" srcId="{92077196-371B-5347-89E8-ABA7FE0E659A}" destId="{B017508D-3FAE-DA42-80F7-5871876F8DED}" srcOrd="2" destOrd="0" parTransId="{568170F7-7943-9F45-992C-87506576CA63}" sibTransId="{1D4D6CC1-72DA-394F-AE06-16D967276EAF}"/>
    <dgm:cxn modelId="{7F47BCB2-FAA1-2B41-8512-3CACB5CFEAE9}" srcId="{92077196-371B-5347-89E8-ABA7FE0E659A}" destId="{86A19889-FD26-0D4A-A0D7-1BD9EBECF28B}" srcOrd="3" destOrd="0" parTransId="{15F86066-6016-A147-B6D1-B74359FC7E34}" sibTransId="{C04753AF-73B5-1A43-AB12-D0F1D67E2F19}"/>
    <dgm:cxn modelId="{6FFE0AB9-3C48-524F-A2A6-A19EFACA99D8}" type="presOf" srcId="{690F874B-8E48-0047-9B82-6CFD2730B6BA}" destId="{66E224DE-55EE-0E45-854F-0BF7EE0FF518}" srcOrd="0" destOrd="0" presId="urn:microsoft.com/office/officeart/2005/8/layout/orgChart1"/>
    <dgm:cxn modelId="{492A23C8-75A8-314B-8D0D-6016658BD461}" type="presOf" srcId="{92077196-371B-5347-89E8-ABA7FE0E659A}" destId="{64BDC4A0-EEC3-7A4B-856A-CF6C21991763}" srcOrd="1" destOrd="0" presId="urn:microsoft.com/office/officeart/2005/8/layout/orgChart1"/>
    <dgm:cxn modelId="{2CE473E1-2E82-9443-9514-E5DEBA7E8859}" type="presOf" srcId="{4B3FABF2-82A5-9042-8E07-231EC9334017}" destId="{5053584D-9D74-CE4F-A927-1BF0A75FD22D}" srcOrd="0" destOrd="0" presId="urn:microsoft.com/office/officeart/2005/8/layout/orgChart1"/>
    <dgm:cxn modelId="{A471F4F3-9155-D848-B15D-C3F0331BB579}" type="presOf" srcId="{1C5B809F-C9C2-D743-8860-B06E3258437B}" destId="{0FF7EE41-F4AB-E246-B609-BA46DF20B6CA}" srcOrd="1" destOrd="0" presId="urn:microsoft.com/office/officeart/2005/8/layout/orgChart1"/>
    <dgm:cxn modelId="{B41DB228-FED6-654F-9E3C-165C35C5EBF1}" type="presParOf" srcId="{5053584D-9D74-CE4F-A927-1BF0A75FD22D}" destId="{2396DF1F-0408-CF40-81F0-52E8DBE0A9F4}" srcOrd="0" destOrd="0" presId="urn:microsoft.com/office/officeart/2005/8/layout/orgChart1"/>
    <dgm:cxn modelId="{9854BA88-7AF6-1344-AD13-E022FB2DE2CD}" type="presParOf" srcId="{2396DF1F-0408-CF40-81F0-52E8DBE0A9F4}" destId="{9A4A2621-595F-1E44-AE5C-2EB04D419050}" srcOrd="0" destOrd="0" presId="urn:microsoft.com/office/officeart/2005/8/layout/orgChart1"/>
    <dgm:cxn modelId="{3C81E972-9060-CA42-918F-CBB0CDE11A1E}" type="presParOf" srcId="{9A4A2621-595F-1E44-AE5C-2EB04D419050}" destId="{1DCC85E9-B5B4-D142-BBB0-39A469CBEF2C}" srcOrd="0" destOrd="0" presId="urn:microsoft.com/office/officeart/2005/8/layout/orgChart1"/>
    <dgm:cxn modelId="{14B2AF56-D081-F142-811D-D852994A521C}" type="presParOf" srcId="{9A4A2621-595F-1E44-AE5C-2EB04D419050}" destId="{64BDC4A0-EEC3-7A4B-856A-CF6C21991763}" srcOrd="1" destOrd="0" presId="urn:microsoft.com/office/officeart/2005/8/layout/orgChart1"/>
    <dgm:cxn modelId="{5596CF60-800E-2748-A336-4F35BF0CF930}" type="presParOf" srcId="{2396DF1F-0408-CF40-81F0-52E8DBE0A9F4}" destId="{A9B98179-3776-5742-A975-67B5195B097C}" srcOrd="1" destOrd="0" presId="urn:microsoft.com/office/officeart/2005/8/layout/orgChart1"/>
    <dgm:cxn modelId="{D7F9BEC8-6C69-B046-941D-FD843211D494}" type="presParOf" srcId="{A9B98179-3776-5742-A975-67B5195B097C}" destId="{20DB3594-5D2F-D842-9265-56B38D84AEB0}" srcOrd="0" destOrd="0" presId="urn:microsoft.com/office/officeart/2005/8/layout/orgChart1"/>
    <dgm:cxn modelId="{95AF08DE-69ED-B246-8868-B7EB0E371B6F}" type="presParOf" srcId="{A9B98179-3776-5742-A975-67B5195B097C}" destId="{220ACBF3-6057-454E-87CB-D810C0698E71}" srcOrd="1" destOrd="0" presId="urn:microsoft.com/office/officeart/2005/8/layout/orgChart1"/>
    <dgm:cxn modelId="{334B4301-EB77-5440-8FE6-6AF7235673CD}" type="presParOf" srcId="{220ACBF3-6057-454E-87CB-D810C0698E71}" destId="{103C5AF8-3801-4B4E-A5F3-64389B171BCA}" srcOrd="0" destOrd="0" presId="urn:microsoft.com/office/officeart/2005/8/layout/orgChart1"/>
    <dgm:cxn modelId="{8B7C43E2-B791-634A-B2F2-916A514681E2}" type="presParOf" srcId="{103C5AF8-3801-4B4E-A5F3-64389B171BCA}" destId="{D51A8AEA-A3D0-DD44-8E38-BF9AC70637BC}" srcOrd="0" destOrd="0" presId="urn:microsoft.com/office/officeart/2005/8/layout/orgChart1"/>
    <dgm:cxn modelId="{10808E00-EBD8-3448-9495-DAB00F27D685}" type="presParOf" srcId="{103C5AF8-3801-4B4E-A5F3-64389B171BCA}" destId="{0FF7EE41-F4AB-E246-B609-BA46DF20B6CA}" srcOrd="1" destOrd="0" presId="urn:microsoft.com/office/officeart/2005/8/layout/orgChart1"/>
    <dgm:cxn modelId="{7073D52B-8A18-DA4A-9BB6-E046EDDA35B9}" type="presParOf" srcId="{220ACBF3-6057-454E-87CB-D810C0698E71}" destId="{4DC7055C-3FAA-E541-9299-745381953CD1}" srcOrd="1" destOrd="0" presId="urn:microsoft.com/office/officeart/2005/8/layout/orgChart1"/>
    <dgm:cxn modelId="{A28D6A65-D171-3B49-865C-1D3CA2F7B54F}" type="presParOf" srcId="{220ACBF3-6057-454E-87CB-D810C0698E71}" destId="{6A3D7474-1EBF-1F4E-BB59-FA68C15852F0}" srcOrd="2" destOrd="0" presId="urn:microsoft.com/office/officeart/2005/8/layout/orgChart1"/>
    <dgm:cxn modelId="{CDCE4E45-0357-CC49-9FDA-D47AAD81D96F}" type="presParOf" srcId="{A9B98179-3776-5742-A975-67B5195B097C}" destId="{6EB72104-9D64-B042-B3B4-F65F4C23D211}" srcOrd="2" destOrd="0" presId="urn:microsoft.com/office/officeart/2005/8/layout/orgChart1"/>
    <dgm:cxn modelId="{66E52A6A-E01D-4E4A-AB53-796685532F58}" type="presParOf" srcId="{A9B98179-3776-5742-A975-67B5195B097C}" destId="{CB9953EB-95ED-3B41-BFEF-C26B9619107D}" srcOrd="3" destOrd="0" presId="urn:microsoft.com/office/officeart/2005/8/layout/orgChart1"/>
    <dgm:cxn modelId="{668530CC-7ADC-AB42-B6FA-40C7D5E5A266}" type="presParOf" srcId="{CB9953EB-95ED-3B41-BFEF-C26B9619107D}" destId="{4A7D7DAB-A0CF-2644-8D51-262D1C8DBEA3}" srcOrd="0" destOrd="0" presId="urn:microsoft.com/office/officeart/2005/8/layout/orgChart1"/>
    <dgm:cxn modelId="{6FBA5E3F-1E4E-0242-B24C-9FE15F7BC329}" type="presParOf" srcId="{4A7D7DAB-A0CF-2644-8D51-262D1C8DBEA3}" destId="{66E224DE-55EE-0E45-854F-0BF7EE0FF518}" srcOrd="0" destOrd="0" presId="urn:microsoft.com/office/officeart/2005/8/layout/orgChart1"/>
    <dgm:cxn modelId="{31AACCA1-A54E-1D44-810D-BBE517E8CE28}" type="presParOf" srcId="{4A7D7DAB-A0CF-2644-8D51-262D1C8DBEA3}" destId="{DB114F9B-FDC2-B042-B947-CEB91126B153}" srcOrd="1" destOrd="0" presId="urn:microsoft.com/office/officeart/2005/8/layout/orgChart1"/>
    <dgm:cxn modelId="{13A6D65B-B05C-2E4E-AB65-746620FDED1E}" type="presParOf" srcId="{CB9953EB-95ED-3B41-BFEF-C26B9619107D}" destId="{EE994550-5A38-C241-A78E-A31E7FED10C0}" srcOrd="1" destOrd="0" presId="urn:microsoft.com/office/officeart/2005/8/layout/orgChart1"/>
    <dgm:cxn modelId="{94AC5384-55FA-1241-B676-B21801740CC0}" type="presParOf" srcId="{CB9953EB-95ED-3B41-BFEF-C26B9619107D}" destId="{016B5379-9A8D-E845-963F-D6F3206C17D6}" srcOrd="2" destOrd="0" presId="urn:microsoft.com/office/officeart/2005/8/layout/orgChart1"/>
    <dgm:cxn modelId="{D9C3F775-F488-484E-A3D3-ED4D989418A4}" type="presParOf" srcId="{A9B98179-3776-5742-A975-67B5195B097C}" destId="{91CB58EA-E827-A942-838D-8FE87C34D551}" srcOrd="4" destOrd="0" presId="urn:microsoft.com/office/officeart/2005/8/layout/orgChart1"/>
    <dgm:cxn modelId="{BA5E9604-4A95-E341-9239-97FA31F0A70B}" type="presParOf" srcId="{A9B98179-3776-5742-A975-67B5195B097C}" destId="{D8AD6683-3EFB-1A47-8001-C810C3F13882}" srcOrd="5" destOrd="0" presId="urn:microsoft.com/office/officeart/2005/8/layout/orgChart1"/>
    <dgm:cxn modelId="{B04E998D-6BD3-C54E-89AA-89BEB9C8175E}" type="presParOf" srcId="{D8AD6683-3EFB-1A47-8001-C810C3F13882}" destId="{5D57D6BC-1F09-F744-9B7F-6596F86F5A60}" srcOrd="0" destOrd="0" presId="urn:microsoft.com/office/officeart/2005/8/layout/orgChart1"/>
    <dgm:cxn modelId="{DE2F9F74-C08F-2D40-BA20-CB83F5A5CBBA}" type="presParOf" srcId="{5D57D6BC-1F09-F744-9B7F-6596F86F5A60}" destId="{393E8601-5349-B04E-925C-D106247388F6}" srcOrd="0" destOrd="0" presId="urn:microsoft.com/office/officeart/2005/8/layout/orgChart1"/>
    <dgm:cxn modelId="{95A0F5BA-64E9-1040-8DEE-CB95EC701C04}" type="presParOf" srcId="{5D57D6BC-1F09-F744-9B7F-6596F86F5A60}" destId="{983B5A24-7BC5-A749-A38E-71B4182DB777}" srcOrd="1" destOrd="0" presId="urn:microsoft.com/office/officeart/2005/8/layout/orgChart1"/>
    <dgm:cxn modelId="{4E131B01-5B35-7F4B-AFA0-C4009E6C5C08}" type="presParOf" srcId="{D8AD6683-3EFB-1A47-8001-C810C3F13882}" destId="{3383D573-FAE4-F34E-9AD1-F21DD2D91D28}" srcOrd="1" destOrd="0" presId="urn:microsoft.com/office/officeart/2005/8/layout/orgChart1"/>
    <dgm:cxn modelId="{F40197E4-1708-3D4D-B793-51CDF19C8C0C}" type="presParOf" srcId="{D8AD6683-3EFB-1A47-8001-C810C3F13882}" destId="{CEBA55ED-19E2-E94C-AF8B-2420A457C6DA}" srcOrd="2" destOrd="0" presId="urn:microsoft.com/office/officeart/2005/8/layout/orgChart1"/>
    <dgm:cxn modelId="{2CB39969-B13F-8B48-AA40-090C5E39A550}" type="presParOf" srcId="{A9B98179-3776-5742-A975-67B5195B097C}" destId="{89262B67-7FBF-6042-AB53-4A1556498D01}" srcOrd="6" destOrd="0" presId="urn:microsoft.com/office/officeart/2005/8/layout/orgChart1"/>
    <dgm:cxn modelId="{1D053A87-77FC-5848-B75B-1E5BB82C820C}" type="presParOf" srcId="{A9B98179-3776-5742-A975-67B5195B097C}" destId="{5A1CD228-7185-324E-99A1-279CCF3CEDAE}" srcOrd="7" destOrd="0" presId="urn:microsoft.com/office/officeart/2005/8/layout/orgChart1"/>
    <dgm:cxn modelId="{58ABBD25-0AD9-F946-B569-F5CFB5CFD8E0}" type="presParOf" srcId="{5A1CD228-7185-324E-99A1-279CCF3CEDAE}" destId="{7929865A-1CED-2242-9F1B-2503161EF123}" srcOrd="0" destOrd="0" presId="urn:microsoft.com/office/officeart/2005/8/layout/orgChart1"/>
    <dgm:cxn modelId="{E9E75429-CC4A-0941-897B-A444FC8614C7}" type="presParOf" srcId="{7929865A-1CED-2242-9F1B-2503161EF123}" destId="{D0CAF80D-AB03-1045-9899-2292F12AC543}" srcOrd="0" destOrd="0" presId="urn:microsoft.com/office/officeart/2005/8/layout/orgChart1"/>
    <dgm:cxn modelId="{E89FB490-75F9-A440-A9D4-8448BE8190F9}" type="presParOf" srcId="{7929865A-1CED-2242-9F1B-2503161EF123}" destId="{968DFE32-4A4D-1946-A2A2-13517E4C7C9F}" srcOrd="1" destOrd="0" presId="urn:microsoft.com/office/officeart/2005/8/layout/orgChart1"/>
    <dgm:cxn modelId="{266EC103-D7F2-5647-B203-134642BAAC62}" type="presParOf" srcId="{5A1CD228-7185-324E-99A1-279CCF3CEDAE}" destId="{FD55BCD7-C937-4242-8735-8CFC1A0CB732}" srcOrd="1" destOrd="0" presId="urn:microsoft.com/office/officeart/2005/8/layout/orgChart1"/>
    <dgm:cxn modelId="{1884C9AC-C023-5748-BAFD-43D0E034BEE0}" type="presParOf" srcId="{5A1CD228-7185-324E-99A1-279CCF3CEDAE}" destId="{408876C6-F2AB-144E-AAB5-600488EE17A4}" srcOrd="2" destOrd="0" presId="urn:microsoft.com/office/officeart/2005/8/layout/orgChart1"/>
    <dgm:cxn modelId="{FF6D1BE0-43CF-AF4B-B713-D03F3735DABC}" type="presParOf" srcId="{2396DF1F-0408-CF40-81F0-52E8DBE0A9F4}" destId="{77F778EA-0B4A-0E48-AC9C-3954D5185AB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42117B9-28D5-D540-B856-4BB02CFD3438}" type="doc">
      <dgm:prSet loTypeId="urn:microsoft.com/office/officeart/2005/8/layout/pList2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8FA4620-1ADF-1A4F-B746-FC9D010B8944}">
      <dgm:prSet/>
      <dgm:spPr/>
      <dgm:t>
        <a:bodyPr/>
        <a:lstStyle/>
        <a:p>
          <a:pPr rtl="0"/>
          <a:r>
            <a:rPr lang="ru-RU" dirty="0"/>
            <a:t>Позволяет осуществлять мониторинг муниципальных образований по 200-м показателям</a:t>
          </a:r>
        </a:p>
      </dgm:t>
    </dgm:pt>
    <dgm:pt modelId="{06266A75-E2A2-8542-BD3C-2D011849A067}" type="parTrans" cxnId="{FF010490-4DD8-234B-AA16-74793F980ED2}">
      <dgm:prSet/>
      <dgm:spPr/>
      <dgm:t>
        <a:bodyPr/>
        <a:lstStyle/>
        <a:p>
          <a:endParaRPr lang="ru-RU"/>
        </a:p>
      </dgm:t>
    </dgm:pt>
    <dgm:pt modelId="{956CB5C1-3CE0-C348-9CB1-18B3C91C8AB2}" type="sibTrans" cxnId="{FF010490-4DD8-234B-AA16-74793F980ED2}">
      <dgm:prSet/>
      <dgm:spPr/>
      <dgm:t>
        <a:bodyPr/>
        <a:lstStyle/>
        <a:p>
          <a:endParaRPr lang="ru-RU"/>
        </a:p>
      </dgm:t>
    </dgm:pt>
    <dgm:pt modelId="{0D55F9BE-FE41-714F-B311-006A107DD3F6}">
      <dgm:prSet/>
      <dgm:spPr/>
      <dgm:t>
        <a:bodyPr/>
        <a:lstStyle/>
        <a:p>
          <a:pPr rtl="0"/>
          <a:r>
            <a:rPr lang="ru-RU"/>
            <a:t>АСМ МО создавалась по заказу МИННАЦа и эксплуатировалась в ВЦМИ и в ряде городов: Иваново, Псков, Печоры, Дзержинский</a:t>
          </a:r>
        </a:p>
      </dgm:t>
    </dgm:pt>
    <dgm:pt modelId="{C9032BA4-6F2F-8C4F-B03E-05833C7CA7EB}" type="parTrans" cxnId="{DA4C4A80-487A-B04D-A2FE-A1B86529E0FD}">
      <dgm:prSet/>
      <dgm:spPr/>
      <dgm:t>
        <a:bodyPr/>
        <a:lstStyle/>
        <a:p>
          <a:endParaRPr lang="ru-RU"/>
        </a:p>
      </dgm:t>
    </dgm:pt>
    <dgm:pt modelId="{00B422E5-9A96-F240-81CC-5389B43A39FD}" type="sibTrans" cxnId="{DA4C4A80-487A-B04D-A2FE-A1B86529E0FD}">
      <dgm:prSet/>
      <dgm:spPr/>
      <dgm:t>
        <a:bodyPr/>
        <a:lstStyle/>
        <a:p>
          <a:endParaRPr lang="ru-RU"/>
        </a:p>
      </dgm:t>
    </dgm:pt>
    <dgm:pt modelId="{7B287385-58E0-F643-B56C-28D2BD15474A}">
      <dgm:prSet/>
      <dgm:spPr/>
      <dgm:t>
        <a:bodyPr/>
        <a:lstStyle/>
        <a:p>
          <a:pPr rtl="0"/>
          <a:r>
            <a:rPr lang="ru-RU" dirty="0"/>
            <a:t>Средства разработки </a:t>
          </a:r>
          <a:r>
            <a:rPr lang="ru-RU" dirty="0" err="1"/>
            <a:t>PowerBuilder</a:t>
          </a:r>
          <a:r>
            <a:rPr lang="ru-RU" dirty="0"/>
            <a:t>, MS SQL</a:t>
          </a:r>
        </a:p>
        <a:p>
          <a:pPr rtl="0"/>
          <a:r>
            <a:rPr lang="ru-RU" dirty="0"/>
            <a:t>Разработка БД заняла около 2-х месяцев</a:t>
          </a:r>
        </a:p>
      </dgm:t>
    </dgm:pt>
    <dgm:pt modelId="{CB73CC1F-81E4-6A46-B7A6-AEE140B3347D}" type="parTrans" cxnId="{49623DA5-5382-6D48-9FF9-C6C8E3D3B46B}">
      <dgm:prSet/>
      <dgm:spPr/>
      <dgm:t>
        <a:bodyPr/>
        <a:lstStyle/>
        <a:p>
          <a:endParaRPr lang="ru-RU"/>
        </a:p>
      </dgm:t>
    </dgm:pt>
    <dgm:pt modelId="{47011319-565F-904E-BB52-B8BD270688FB}" type="sibTrans" cxnId="{49623DA5-5382-6D48-9FF9-C6C8E3D3B46B}">
      <dgm:prSet/>
      <dgm:spPr/>
      <dgm:t>
        <a:bodyPr/>
        <a:lstStyle/>
        <a:p>
          <a:endParaRPr lang="ru-RU"/>
        </a:p>
      </dgm:t>
    </dgm:pt>
    <dgm:pt modelId="{1C50C050-3000-CC43-8F77-20D84C62E486}" type="pres">
      <dgm:prSet presAssocID="{042117B9-28D5-D540-B856-4BB02CFD3438}" presName="Name0" presStyleCnt="0">
        <dgm:presLayoutVars>
          <dgm:dir/>
          <dgm:resizeHandles val="exact"/>
        </dgm:presLayoutVars>
      </dgm:prSet>
      <dgm:spPr/>
    </dgm:pt>
    <dgm:pt modelId="{A7DF2316-0653-1642-A5C8-8D9F2836B51E}" type="pres">
      <dgm:prSet presAssocID="{042117B9-28D5-D540-B856-4BB02CFD3438}" presName="bkgdShp" presStyleLbl="alignAccFollowNode1" presStyleIdx="0" presStyleCnt="1"/>
      <dgm:spPr/>
    </dgm:pt>
    <dgm:pt modelId="{E715A3B3-E793-CF4E-A4F5-0E2BB3FFAA6E}" type="pres">
      <dgm:prSet presAssocID="{042117B9-28D5-D540-B856-4BB02CFD3438}" presName="linComp" presStyleCnt="0"/>
      <dgm:spPr/>
    </dgm:pt>
    <dgm:pt modelId="{CD7F9BCF-027A-AE4E-9DCA-61CFE0D6ED66}" type="pres">
      <dgm:prSet presAssocID="{68FA4620-1ADF-1A4F-B746-FC9D010B8944}" presName="compNode" presStyleCnt="0"/>
      <dgm:spPr/>
    </dgm:pt>
    <dgm:pt modelId="{B9871289-D076-9140-883E-EAFC3590E6E7}" type="pres">
      <dgm:prSet presAssocID="{68FA4620-1ADF-1A4F-B746-FC9D010B8944}" presName="node" presStyleLbl="node1" presStyleIdx="0" presStyleCnt="3">
        <dgm:presLayoutVars>
          <dgm:bulletEnabled val="1"/>
        </dgm:presLayoutVars>
      </dgm:prSet>
      <dgm:spPr/>
    </dgm:pt>
    <dgm:pt modelId="{15EF721A-2F6F-7C42-957E-E0E5FBD758D7}" type="pres">
      <dgm:prSet presAssocID="{68FA4620-1ADF-1A4F-B746-FC9D010B8944}" presName="invisiNode" presStyleLbl="node1" presStyleIdx="0" presStyleCnt="3"/>
      <dgm:spPr/>
    </dgm:pt>
    <dgm:pt modelId="{28D0EA66-BA88-0841-905F-4A1EAEBD42DB}" type="pres">
      <dgm:prSet presAssocID="{68FA4620-1ADF-1A4F-B746-FC9D010B8944}" presName="imagNode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B1369F56-88E7-7B4D-80D5-85E12ACC9431}" type="pres">
      <dgm:prSet presAssocID="{956CB5C1-3CE0-C348-9CB1-18B3C91C8AB2}" presName="sibTrans" presStyleLbl="sibTrans2D1" presStyleIdx="0" presStyleCnt="0"/>
      <dgm:spPr/>
    </dgm:pt>
    <dgm:pt modelId="{90369D34-805C-2A46-BE34-BE30D09E913E}" type="pres">
      <dgm:prSet presAssocID="{0D55F9BE-FE41-714F-B311-006A107DD3F6}" presName="compNode" presStyleCnt="0"/>
      <dgm:spPr/>
    </dgm:pt>
    <dgm:pt modelId="{35AC236B-4ADD-8648-94B6-7EE55BFA1462}" type="pres">
      <dgm:prSet presAssocID="{0D55F9BE-FE41-714F-B311-006A107DD3F6}" presName="node" presStyleLbl="node1" presStyleIdx="1" presStyleCnt="3">
        <dgm:presLayoutVars>
          <dgm:bulletEnabled val="1"/>
        </dgm:presLayoutVars>
      </dgm:prSet>
      <dgm:spPr/>
    </dgm:pt>
    <dgm:pt modelId="{1F20465C-23B2-AB48-8633-C63187CBC762}" type="pres">
      <dgm:prSet presAssocID="{0D55F9BE-FE41-714F-B311-006A107DD3F6}" presName="invisiNode" presStyleLbl="node1" presStyleIdx="1" presStyleCnt="3"/>
      <dgm:spPr/>
    </dgm:pt>
    <dgm:pt modelId="{5DB6B47A-2ADE-B246-903C-93BF67DBB087}" type="pres">
      <dgm:prSet presAssocID="{0D55F9BE-FE41-714F-B311-006A107DD3F6}" presName="imagNode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A9BC5A59-75DD-5044-BFB2-4512807620A7}" type="pres">
      <dgm:prSet presAssocID="{00B422E5-9A96-F240-81CC-5389B43A39FD}" presName="sibTrans" presStyleLbl="sibTrans2D1" presStyleIdx="0" presStyleCnt="0"/>
      <dgm:spPr/>
    </dgm:pt>
    <dgm:pt modelId="{4D887EFF-D354-A249-BE46-3B4185A3A597}" type="pres">
      <dgm:prSet presAssocID="{7B287385-58E0-F643-B56C-28D2BD15474A}" presName="compNode" presStyleCnt="0"/>
      <dgm:spPr/>
    </dgm:pt>
    <dgm:pt modelId="{DC9FEC06-FFF9-5E4D-B079-67335303CFC4}" type="pres">
      <dgm:prSet presAssocID="{7B287385-58E0-F643-B56C-28D2BD15474A}" presName="node" presStyleLbl="node1" presStyleIdx="2" presStyleCnt="3">
        <dgm:presLayoutVars>
          <dgm:bulletEnabled val="1"/>
        </dgm:presLayoutVars>
      </dgm:prSet>
      <dgm:spPr/>
    </dgm:pt>
    <dgm:pt modelId="{C51E64EB-2828-3145-829D-CFE9EDDEEB74}" type="pres">
      <dgm:prSet presAssocID="{7B287385-58E0-F643-B56C-28D2BD15474A}" presName="invisiNode" presStyleLbl="node1" presStyleIdx="2" presStyleCnt="3"/>
      <dgm:spPr/>
    </dgm:pt>
    <dgm:pt modelId="{90241C08-7490-0A46-835E-670F3AD35DF4}" type="pres">
      <dgm:prSet presAssocID="{7B287385-58E0-F643-B56C-28D2BD15474A}" presName="imagNode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D6DE6A29-AD53-A340-BEF5-574AB33B354A}" type="presOf" srcId="{956CB5C1-3CE0-C348-9CB1-18B3C91C8AB2}" destId="{B1369F56-88E7-7B4D-80D5-85E12ACC9431}" srcOrd="0" destOrd="0" presId="urn:microsoft.com/office/officeart/2005/8/layout/pList2"/>
    <dgm:cxn modelId="{B29E5F5B-684E-D545-9FD3-70835216BF17}" type="presOf" srcId="{00B422E5-9A96-F240-81CC-5389B43A39FD}" destId="{A9BC5A59-75DD-5044-BFB2-4512807620A7}" srcOrd="0" destOrd="0" presId="urn:microsoft.com/office/officeart/2005/8/layout/pList2"/>
    <dgm:cxn modelId="{DA4C4A80-487A-B04D-A2FE-A1B86529E0FD}" srcId="{042117B9-28D5-D540-B856-4BB02CFD3438}" destId="{0D55F9BE-FE41-714F-B311-006A107DD3F6}" srcOrd="1" destOrd="0" parTransId="{C9032BA4-6F2F-8C4F-B03E-05833C7CA7EB}" sibTransId="{00B422E5-9A96-F240-81CC-5389B43A39FD}"/>
    <dgm:cxn modelId="{20A7B78A-CCAD-724A-9B3E-DC5F9763DD58}" type="presOf" srcId="{0D55F9BE-FE41-714F-B311-006A107DD3F6}" destId="{35AC236B-4ADD-8648-94B6-7EE55BFA1462}" srcOrd="0" destOrd="0" presId="urn:microsoft.com/office/officeart/2005/8/layout/pList2"/>
    <dgm:cxn modelId="{FF010490-4DD8-234B-AA16-74793F980ED2}" srcId="{042117B9-28D5-D540-B856-4BB02CFD3438}" destId="{68FA4620-1ADF-1A4F-B746-FC9D010B8944}" srcOrd="0" destOrd="0" parTransId="{06266A75-E2A2-8542-BD3C-2D011849A067}" sibTransId="{956CB5C1-3CE0-C348-9CB1-18B3C91C8AB2}"/>
    <dgm:cxn modelId="{49623DA5-5382-6D48-9FF9-C6C8E3D3B46B}" srcId="{042117B9-28D5-D540-B856-4BB02CFD3438}" destId="{7B287385-58E0-F643-B56C-28D2BD15474A}" srcOrd="2" destOrd="0" parTransId="{CB73CC1F-81E4-6A46-B7A6-AEE140B3347D}" sibTransId="{47011319-565F-904E-BB52-B8BD270688FB}"/>
    <dgm:cxn modelId="{565905D8-C24F-E34B-8FE8-2665EC6F4520}" type="presOf" srcId="{68FA4620-1ADF-1A4F-B746-FC9D010B8944}" destId="{B9871289-D076-9140-883E-EAFC3590E6E7}" srcOrd="0" destOrd="0" presId="urn:microsoft.com/office/officeart/2005/8/layout/pList2"/>
    <dgm:cxn modelId="{B47E19EA-FBBE-8548-9B8F-F40C89F186AF}" type="presOf" srcId="{042117B9-28D5-D540-B856-4BB02CFD3438}" destId="{1C50C050-3000-CC43-8F77-20D84C62E486}" srcOrd="0" destOrd="0" presId="urn:microsoft.com/office/officeart/2005/8/layout/pList2"/>
    <dgm:cxn modelId="{D5536DFD-7242-5049-8912-762BFA885B9D}" type="presOf" srcId="{7B287385-58E0-F643-B56C-28D2BD15474A}" destId="{DC9FEC06-FFF9-5E4D-B079-67335303CFC4}" srcOrd="0" destOrd="0" presId="urn:microsoft.com/office/officeart/2005/8/layout/pList2"/>
    <dgm:cxn modelId="{EC88CEA5-38F9-C242-887F-0631B0038DEC}" type="presParOf" srcId="{1C50C050-3000-CC43-8F77-20D84C62E486}" destId="{A7DF2316-0653-1642-A5C8-8D9F2836B51E}" srcOrd="0" destOrd="0" presId="urn:microsoft.com/office/officeart/2005/8/layout/pList2"/>
    <dgm:cxn modelId="{A2503D4D-2B07-E149-8135-967E5A5001F1}" type="presParOf" srcId="{1C50C050-3000-CC43-8F77-20D84C62E486}" destId="{E715A3B3-E793-CF4E-A4F5-0E2BB3FFAA6E}" srcOrd="1" destOrd="0" presId="urn:microsoft.com/office/officeart/2005/8/layout/pList2"/>
    <dgm:cxn modelId="{33263EF7-7037-3E46-81BA-21D3EBDCF70B}" type="presParOf" srcId="{E715A3B3-E793-CF4E-A4F5-0E2BB3FFAA6E}" destId="{CD7F9BCF-027A-AE4E-9DCA-61CFE0D6ED66}" srcOrd="0" destOrd="0" presId="urn:microsoft.com/office/officeart/2005/8/layout/pList2"/>
    <dgm:cxn modelId="{2A6D082B-0E9D-4549-AD5E-1AE22C2EC4C4}" type="presParOf" srcId="{CD7F9BCF-027A-AE4E-9DCA-61CFE0D6ED66}" destId="{B9871289-D076-9140-883E-EAFC3590E6E7}" srcOrd="0" destOrd="0" presId="urn:microsoft.com/office/officeart/2005/8/layout/pList2"/>
    <dgm:cxn modelId="{AFB0A48F-F116-124E-8412-DFBA693DD613}" type="presParOf" srcId="{CD7F9BCF-027A-AE4E-9DCA-61CFE0D6ED66}" destId="{15EF721A-2F6F-7C42-957E-E0E5FBD758D7}" srcOrd="1" destOrd="0" presId="urn:microsoft.com/office/officeart/2005/8/layout/pList2"/>
    <dgm:cxn modelId="{972AB712-0AFC-1C49-AD4D-19CBBAF5598B}" type="presParOf" srcId="{CD7F9BCF-027A-AE4E-9DCA-61CFE0D6ED66}" destId="{28D0EA66-BA88-0841-905F-4A1EAEBD42DB}" srcOrd="2" destOrd="0" presId="urn:microsoft.com/office/officeart/2005/8/layout/pList2"/>
    <dgm:cxn modelId="{F995F628-17A9-664A-9E26-6C96AA720F2E}" type="presParOf" srcId="{E715A3B3-E793-CF4E-A4F5-0E2BB3FFAA6E}" destId="{B1369F56-88E7-7B4D-80D5-85E12ACC9431}" srcOrd="1" destOrd="0" presId="urn:microsoft.com/office/officeart/2005/8/layout/pList2"/>
    <dgm:cxn modelId="{99D5DA71-D6EC-8F4C-8E4E-D9C6BE38E895}" type="presParOf" srcId="{E715A3B3-E793-CF4E-A4F5-0E2BB3FFAA6E}" destId="{90369D34-805C-2A46-BE34-BE30D09E913E}" srcOrd="2" destOrd="0" presId="urn:microsoft.com/office/officeart/2005/8/layout/pList2"/>
    <dgm:cxn modelId="{8EEAA779-024A-C34D-B5AD-B61F16DA0975}" type="presParOf" srcId="{90369D34-805C-2A46-BE34-BE30D09E913E}" destId="{35AC236B-4ADD-8648-94B6-7EE55BFA1462}" srcOrd="0" destOrd="0" presId="urn:microsoft.com/office/officeart/2005/8/layout/pList2"/>
    <dgm:cxn modelId="{26C9DEDF-4FF9-504A-BCD8-B8AE292191FD}" type="presParOf" srcId="{90369D34-805C-2A46-BE34-BE30D09E913E}" destId="{1F20465C-23B2-AB48-8633-C63187CBC762}" srcOrd="1" destOrd="0" presId="urn:microsoft.com/office/officeart/2005/8/layout/pList2"/>
    <dgm:cxn modelId="{E15A1DCF-5C4A-C24A-BEEA-720FD13636E3}" type="presParOf" srcId="{90369D34-805C-2A46-BE34-BE30D09E913E}" destId="{5DB6B47A-2ADE-B246-903C-93BF67DBB087}" srcOrd="2" destOrd="0" presId="urn:microsoft.com/office/officeart/2005/8/layout/pList2"/>
    <dgm:cxn modelId="{D2F24201-E836-E64A-8B23-E7B5F951FBA5}" type="presParOf" srcId="{E715A3B3-E793-CF4E-A4F5-0E2BB3FFAA6E}" destId="{A9BC5A59-75DD-5044-BFB2-4512807620A7}" srcOrd="3" destOrd="0" presId="urn:microsoft.com/office/officeart/2005/8/layout/pList2"/>
    <dgm:cxn modelId="{6C34F88B-AD1B-D645-B27B-8F07CF996F16}" type="presParOf" srcId="{E715A3B3-E793-CF4E-A4F5-0E2BB3FFAA6E}" destId="{4D887EFF-D354-A249-BE46-3B4185A3A597}" srcOrd="4" destOrd="0" presId="urn:microsoft.com/office/officeart/2005/8/layout/pList2"/>
    <dgm:cxn modelId="{03A71B58-CCA9-3D4C-913C-F37EC261DC2E}" type="presParOf" srcId="{4D887EFF-D354-A249-BE46-3B4185A3A597}" destId="{DC9FEC06-FFF9-5E4D-B079-67335303CFC4}" srcOrd="0" destOrd="0" presId="urn:microsoft.com/office/officeart/2005/8/layout/pList2"/>
    <dgm:cxn modelId="{0551E0B9-4E22-2840-A617-B45D4A989BA6}" type="presParOf" srcId="{4D887EFF-D354-A249-BE46-3B4185A3A597}" destId="{C51E64EB-2828-3145-829D-CFE9EDDEEB74}" srcOrd="1" destOrd="0" presId="urn:microsoft.com/office/officeart/2005/8/layout/pList2"/>
    <dgm:cxn modelId="{5ABFCDF3-F80F-6748-AC18-04E5B69E5B44}" type="presParOf" srcId="{4D887EFF-D354-A249-BE46-3B4185A3A597}" destId="{90241C08-7490-0A46-835E-670F3AD35DF4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A99AE1D-6DAD-094C-950F-399D6D72C51C}" type="doc">
      <dgm:prSet loTypeId="urn:microsoft.com/office/officeart/2005/8/layout/pList2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0CB89555-9A5A-1741-AAAE-6D41873D1EA8}">
      <dgm:prSet/>
      <dgm:spPr/>
      <dgm:t>
        <a:bodyPr/>
        <a:lstStyle/>
        <a:p>
          <a:pPr rtl="0"/>
          <a:r>
            <a:rPr lang="ru-RU" dirty="0"/>
            <a:t>Создана в интересах ГИЦИУ КС для решения задач:</a:t>
          </a:r>
        </a:p>
      </dgm:t>
    </dgm:pt>
    <dgm:pt modelId="{4EF533B1-5B97-0342-B3D2-4DB4A4C3452F}" type="parTrans" cxnId="{E31BD733-1524-E243-AE97-112C4441D486}">
      <dgm:prSet/>
      <dgm:spPr/>
      <dgm:t>
        <a:bodyPr/>
        <a:lstStyle/>
        <a:p>
          <a:endParaRPr lang="ru-RU"/>
        </a:p>
      </dgm:t>
    </dgm:pt>
    <dgm:pt modelId="{6C68AAB9-97EA-A241-A338-46B7F0CA8752}" type="sibTrans" cxnId="{E31BD733-1524-E243-AE97-112C4441D486}">
      <dgm:prSet/>
      <dgm:spPr/>
      <dgm:t>
        <a:bodyPr/>
        <a:lstStyle/>
        <a:p>
          <a:endParaRPr lang="ru-RU"/>
        </a:p>
      </dgm:t>
    </dgm:pt>
    <dgm:pt modelId="{B0DCD743-0583-2C42-8709-11029626ED43}">
      <dgm:prSet/>
      <dgm:spPr/>
      <dgm:t>
        <a:bodyPr/>
        <a:lstStyle/>
        <a:p>
          <a:pPr rtl="0"/>
          <a:r>
            <a:rPr lang="ru-RU"/>
            <a:t>Оценка боевой подготовки</a:t>
          </a:r>
        </a:p>
      </dgm:t>
    </dgm:pt>
    <dgm:pt modelId="{B4F3A4FA-35D2-B447-86F8-BF2CD1977AB0}" type="parTrans" cxnId="{B16B7A64-5316-6E41-A2E5-197C572B04C6}">
      <dgm:prSet/>
      <dgm:spPr/>
      <dgm:t>
        <a:bodyPr/>
        <a:lstStyle/>
        <a:p>
          <a:endParaRPr lang="ru-RU"/>
        </a:p>
      </dgm:t>
    </dgm:pt>
    <dgm:pt modelId="{BBC072A4-A208-A041-941C-A5724F9181B4}" type="sibTrans" cxnId="{B16B7A64-5316-6E41-A2E5-197C572B04C6}">
      <dgm:prSet/>
      <dgm:spPr/>
      <dgm:t>
        <a:bodyPr/>
        <a:lstStyle/>
        <a:p>
          <a:endParaRPr lang="ru-RU"/>
        </a:p>
      </dgm:t>
    </dgm:pt>
    <dgm:pt modelId="{66A70C9E-0AE6-034B-A7B2-8B3D8C25A784}">
      <dgm:prSet/>
      <dgm:spPr/>
      <dgm:t>
        <a:bodyPr/>
        <a:lstStyle/>
        <a:p>
          <a:pPr rtl="0"/>
          <a:r>
            <a:rPr lang="ru-RU"/>
            <a:t>Оценка безопасности военной службы</a:t>
          </a:r>
        </a:p>
      </dgm:t>
    </dgm:pt>
    <dgm:pt modelId="{BB9EF6D2-57F4-4941-BC14-6345927ACAD2}" type="parTrans" cxnId="{599BBAFE-85F2-7F46-AA34-F959C4C632FE}">
      <dgm:prSet/>
      <dgm:spPr/>
      <dgm:t>
        <a:bodyPr/>
        <a:lstStyle/>
        <a:p>
          <a:endParaRPr lang="ru-RU"/>
        </a:p>
      </dgm:t>
    </dgm:pt>
    <dgm:pt modelId="{C3BCFF79-52FA-CA46-80FE-D6D03D10CD12}" type="sibTrans" cxnId="{599BBAFE-85F2-7F46-AA34-F959C4C632FE}">
      <dgm:prSet/>
      <dgm:spPr/>
      <dgm:t>
        <a:bodyPr/>
        <a:lstStyle/>
        <a:p>
          <a:endParaRPr lang="ru-RU"/>
        </a:p>
      </dgm:t>
    </dgm:pt>
    <dgm:pt modelId="{F3091D0E-D27A-004A-9F96-E803B690C7AF}">
      <dgm:prSet/>
      <dgm:spPr/>
      <dgm:t>
        <a:bodyPr/>
        <a:lstStyle/>
        <a:p>
          <a:pPr rtl="0"/>
          <a:r>
            <a:rPr lang="ru-RU"/>
            <a:t>Оценка службы войск</a:t>
          </a:r>
        </a:p>
      </dgm:t>
    </dgm:pt>
    <dgm:pt modelId="{D19ABB3D-DEBC-2F4B-9396-744C56816B19}" type="parTrans" cxnId="{13FFD71B-B601-B746-8AB9-B09427AB1966}">
      <dgm:prSet/>
      <dgm:spPr/>
      <dgm:t>
        <a:bodyPr/>
        <a:lstStyle/>
        <a:p>
          <a:endParaRPr lang="ru-RU"/>
        </a:p>
      </dgm:t>
    </dgm:pt>
    <dgm:pt modelId="{C87BDAED-80F8-824A-B926-C4C9FD591B19}" type="sibTrans" cxnId="{13FFD71B-B601-B746-8AB9-B09427AB1966}">
      <dgm:prSet/>
      <dgm:spPr/>
      <dgm:t>
        <a:bodyPr/>
        <a:lstStyle/>
        <a:p>
          <a:endParaRPr lang="ru-RU"/>
        </a:p>
      </dgm:t>
    </dgm:pt>
    <dgm:pt modelId="{629C203F-0767-DD43-991B-6604D08686B6}">
      <dgm:prSet/>
      <dgm:spPr/>
      <dgm:t>
        <a:bodyPr/>
        <a:lstStyle/>
        <a:p>
          <a:pPr rtl="0"/>
          <a:r>
            <a:rPr lang="ru-RU"/>
            <a:t>Оценка полевых районов применения</a:t>
          </a:r>
        </a:p>
      </dgm:t>
    </dgm:pt>
    <dgm:pt modelId="{FBF21BD5-D7CC-8542-A948-9AAC298EED6B}" type="parTrans" cxnId="{3F4453AE-0CF3-4F42-81CF-758F95302346}">
      <dgm:prSet/>
      <dgm:spPr/>
      <dgm:t>
        <a:bodyPr/>
        <a:lstStyle/>
        <a:p>
          <a:endParaRPr lang="ru-RU"/>
        </a:p>
      </dgm:t>
    </dgm:pt>
    <dgm:pt modelId="{EDF3DEFE-DD24-BC4C-B24A-9DE7DA40370C}" type="sibTrans" cxnId="{3F4453AE-0CF3-4F42-81CF-758F95302346}">
      <dgm:prSet/>
      <dgm:spPr/>
      <dgm:t>
        <a:bodyPr/>
        <a:lstStyle/>
        <a:p>
          <a:endParaRPr lang="ru-RU"/>
        </a:p>
      </dgm:t>
    </dgm:pt>
    <dgm:pt modelId="{995CFDE7-BC1A-3B4C-8EE3-1288CD2CBFC3}">
      <dgm:prSet/>
      <dgm:spPr/>
      <dgm:t>
        <a:bodyPr/>
        <a:lstStyle/>
        <a:p>
          <a:pPr rtl="0"/>
          <a:r>
            <a:rPr lang="ru-RU" dirty="0"/>
            <a:t>Предназначена для мониторинга состояния иерархии структурных подразделений космических войск (количество исходных показателей порядка 100)</a:t>
          </a:r>
        </a:p>
      </dgm:t>
    </dgm:pt>
    <dgm:pt modelId="{B7C0C29D-943C-9B4C-AD9A-15A1C1961B88}" type="parTrans" cxnId="{BAFFF42E-EEC1-4E4A-9BB6-13E8796C7D90}">
      <dgm:prSet/>
      <dgm:spPr/>
      <dgm:t>
        <a:bodyPr/>
        <a:lstStyle/>
        <a:p>
          <a:endParaRPr lang="ru-RU"/>
        </a:p>
      </dgm:t>
    </dgm:pt>
    <dgm:pt modelId="{285E3A36-4B72-FB43-BA30-1AC2B94FCBC6}" type="sibTrans" cxnId="{BAFFF42E-EEC1-4E4A-9BB6-13E8796C7D90}">
      <dgm:prSet/>
      <dgm:spPr/>
      <dgm:t>
        <a:bodyPr/>
        <a:lstStyle/>
        <a:p>
          <a:endParaRPr lang="ru-RU"/>
        </a:p>
      </dgm:t>
    </dgm:pt>
    <dgm:pt modelId="{88AD22E8-E8AB-B74E-804D-9A4E2863595D}">
      <dgm:prSet/>
      <dgm:spPr/>
      <dgm:t>
        <a:bodyPr/>
        <a:lstStyle/>
        <a:p>
          <a:pPr rtl="0"/>
          <a:r>
            <a:rPr lang="ru-RU" dirty="0"/>
            <a:t>Для вычисления обобщенных показателей использовались продукционные правила ЕСЛИ…ТО. </a:t>
          </a:r>
          <a:endParaRPr lang="en-US" dirty="0"/>
        </a:p>
        <a:p>
          <a:pPr rtl="0"/>
          <a:r>
            <a:rPr lang="ru-RU" noProof="0" dirty="0"/>
            <a:t>Средства разработки </a:t>
          </a:r>
          <a:r>
            <a:rPr lang="en-US" dirty="0"/>
            <a:t>PowerBuilder, Oracle</a:t>
          </a:r>
          <a:endParaRPr lang="ru-RU" dirty="0"/>
        </a:p>
        <a:p>
          <a:pPr rtl="0"/>
          <a:r>
            <a:rPr lang="ru-RU" dirty="0"/>
            <a:t>Разработка ИО около 1,5 мес.</a:t>
          </a:r>
          <a:endParaRPr lang="en-US" dirty="0"/>
        </a:p>
      </dgm:t>
    </dgm:pt>
    <dgm:pt modelId="{247B48F2-B73B-214F-8C7C-FEF109534D67}" type="parTrans" cxnId="{90758857-D258-1F49-8D2E-B6CF1A0BA72C}">
      <dgm:prSet/>
      <dgm:spPr/>
      <dgm:t>
        <a:bodyPr/>
        <a:lstStyle/>
        <a:p>
          <a:endParaRPr lang="ru-RU"/>
        </a:p>
      </dgm:t>
    </dgm:pt>
    <dgm:pt modelId="{ECA34D60-661B-F244-86F7-4C64A74973E1}" type="sibTrans" cxnId="{90758857-D258-1F49-8D2E-B6CF1A0BA72C}">
      <dgm:prSet/>
      <dgm:spPr/>
      <dgm:t>
        <a:bodyPr/>
        <a:lstStyle/>
        <a:p>
          <a:endParaRPr lang="ru-RU"/>
        </a:p>
      </dgm:t>
    </dgm:pt>
    <dgm:pt modelId="{60B05F16-C14A-4D4D-BA1D-88FEABD877AC}" type="pres">
      <dgm:prSet presAssocID="{1A99AE1D-6DAD-094C-950F-399D6D72C51C}" presName="Name0" presStyleCnt="0">
        <dgm:presLayoutVars>
          <dgm:dir/>
          <dgm:resizeHandles val="exact"/>
        </dgm:presLayoutVars>
      </dgm:prSet>
      <dgm:spPr/>
    </dgm:pt>
    <dgm:pt modelId="{30229E5E-054B-2E4E-9274-312087FB5185}" type="pres">
      <dgm:prSet presAssocID="{1A99AE1D-6DAD-094C-950F-399D6D72C51C}" presName="bkgdShp" presStyleLbl="alignAccFollowNode1" presStyleIdx="0" presStyleCnt="1"/>
      <dgm:spPr/>
    </dgm:pt>
    <dgm:pt modelId="{D0FC3315-36CB-D849-BE45-3034BAEA0C01}" type="pres">
      <dgm:prSet presAssocID="{1A99AE1D-6DAD-094C-950F-399D6D72C51C}" presName="linComp" presStyleCnt="0"/>
      <dgm:spPr/>
    </dgm:pt>
    <dgm:pt modelId="{3F2DBFB4-17B8-1346-B56C-58FAC2F525EF}" type="pres">
      <dgm:prSet presAssocID="{0CB89555-9A5A-1741-AAAE-6D41873D1EA8}" presName="compNode" presStyleCnt="0"/>
      <dgm:spPr/>
    </dgm:pt>
    <dgm:pt modelId="{7AA377C0-A007-B04C-BFD5-58633896172D}" type="pres">
      <dgm:prSet presAssocID="{0CB89555-9A5A-1741-AAAE-6D41873D1EA8}" presName="node" presStyleLbl="node1" presStyleIdx="0" presStyleCnt="3">
        <dgm:presLayoutVars>
          <dgm:bulletEnabled val="1"/>
        </dgm:presLayoutVars>
      </dgm:prSet>
      <dgm:spPr/>
    </dgm:pt>
    <dgm:pt modelId="{D211E4B2-6D1C-9D47-A4DB-D2B7FB330E48}" type="pres">
      <dgm:prSet presAssocID="{0CB89555-9A5A-1741-AAAE-6D41873D1EA8}" presName="invisiNode" presStyleLbl="node1" presStyleIdx="0" presStyleCnt="3"/>
      <dgm:spPr/>
    </dgm:pt>
    <dgm:pt modelId="{0E546AEC-036F-334D-A818-7B691F4A2DEE}" type="pres">
      <dgm:prSet presAssocID="{0CB89555-9A5A-1741-AAAE-6D41873D1EA8}" presName="imagNode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EF41ADED-19A8-D742-B1C7-722AE902851A}" type="pres">
      <dgm:prSet presAssocID="{6C68AAB9-97EA-A241-A338-46B7F0CA8752}" presName="sibTrans" presStyleLbl="sibTrans2D1" presStyleIdx="0" presStyleCnt="0"/>
      <dgm:spPr/>
    </dgm:pt>
    <dgm:pt modelId="{A8F3D905-7198-4746-8F9E-5561F5D456BE}" type="pres">
      <dgm:prSet presAssocID="{995CFDE7-BC1A-3B4C-8EE3-1288CD2CBFC3}" presName="compNode" presStyleCnt="0"/>
      <dgm:spPr/>
    </dgm:pt>
    <dgm:pt modelId="{41659354-9711-D743-BAB1-BF2FC3ADE2FB}" type="pres">
      <dgm:prSet presAssocID="{995CFDE7-BC1A-3B4C-8EE3-1288CD2CBFC3}" presName="node" presStyleLbl="node1" presStyleIdx="1" presStyleCnt="3">
        <dgm:presLayoutVars>
          <dgm:bulletEnabled val="1"/>
        </dgm:presLayoutVars>
      </dgm:prSet>
      <dgm:spPr/>
    </dgm:pt>
    <dgm:pt modelId="{EECDB80E-ACCA-374D-98AE-201865CEDC90}" type="pres">
      <dgm:prSet presAssocID="{995CFDE7-BC1A-3B4C-8EE3-1288CD2CBFC3}" presName="invisiNode" presStyleLbl="node1" presStyleIdx="1" presStyleCnt="3"/>
      <dgm:spPr/>
    </dgm:pt>
    <dgm:pt modelId="{D6930E67-E7B8-A046-BA15-8B4B5217CDBE}" type="pres">
      <dgm:prSet presAssocID="{995CFDE7-BC1A-3B4C-8EE3-1288CD2CBFC3}" presName="imagNode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A2E63849-DF6E-7D42-BAEA-99DB6976E4D5}" type="pres">
      <dgm:prSet presAssocID="{285E3A36-4B72-FB43-BA30-1AC2B94FCBC6}" presName="sibTrans" presStyleLbl="sibTrans2D1" presStyleIdx="0" presStyleCnt="0"/>
      <dgm:spPr/>
    </dgm:pt>
    <dgm:pt modelId="{2FDF0C6D-8F6D-A244-B774-113EF82A3585}" type="pres">
      <dgm:prSet presAssocID="{88AD22E8-E8AB-B74E-804D-9A4E2863595D}" presName="compNode" presStyleCnt="0"/>
      <dgm:spPr/>
    </dgm:pt>
    <dgm:pt modelId="{44254752-FBB9-784B-8CD5-1C5A26CC1BC1}" type="pres">
      <dgm:prSet presAssocID="{88AD22E8-E8AB-B74E-804D-9A4E2863595D}" presName="node" presStyleLbl="node1" presStyleIdx="2" presStyleCnt="3">
        <dgm:presLayoutVars>
          <dgm:bulletEnabled val="1"/>
        </dgm:presLayoutVars>
      </dgm:prSet>
      <dgm:spPr/>
    </dgm:pt>
    <dgm:pt modelId="{F1AC8189-792A-3E4C-AFBB-29AC3776E410}" type="pres">
      <dgm:prSet presAssocID="{88AD22E8-E8AB-B74E-804D-9A4E2863595D}" presName="invisiNode" presStyleLbl="node1" presStyleIdx="2" presStyleCnt="3"/>
      <dgm:spPr/>
    </dgm:pt>
    <dgm:pt modelId="{C088B92B-CA9C-C24B-B122-8EF2FF1B620F}" type="pres">
      <dgm:prSet presAssocID="{88AD22E8-E8AB-B74E-804D-9A4E2863595D}" presName="imagNode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13FFD71B-B601-B746-8AB9-B09427AB1966}" srcId="{0CB89555-9A5A-1741-AAAE-6D41873D1EA8}" destId="{F3091D0E-D27A-004A-9F96-E803B690C7AF}" srcOrd="2" destOrd="0" parTransId="{D19ABB3D-DEBC-2F4B-9396-744C56816B19}" sibTransId="{C87BDAED-80F8-824A-B926-C4C9FD591B19}"/>
    <dgm:cxn modelId="{A06DD11E-B931-6E43-9AEC-51CAB2FB2B02}" type="presOf" srcId="{285E3A36-4B72-FB43-BA30-1AC2B94FCBC6}" destId="{A2E63849-DF6E-7D42-BAEA-99DB6976E4D5}" srcOrd="0" destOrd="0" presId="urn:microsoft.com/office/officeart/2005/8/layout/pList2"/>
    <dgm:cxn modelId="{4F0BA726-DF98-0649-B369-C61993ACB763}" type="presOf" srcId="{629C203F-0767-DD43-991B-6604D08686B6}" destId="{7AA377C0-A007-B04C-BFD5-58633896172D}" srcOrd="0" destOrd="4" presId="urn:microsoft.com/office/officeart/2005/8/layout/pList2"/>
    <dgm:cxn modelId="{BAFFF42E-EEC1-4E4A-9BB6-13E8796C7D90}" srcId="{1A99AE1D-6DAD-094C-950F-399D6D72C51C}" destId="{995CFDE7-BC1A-3B4C-8EE3-1288CD2CBFC3}" srcOrd="1" destOrd="0" parTransId="{B7C0C29D-943C-9B4C-AD9A-15A1C1961B88}" sibTransId="{285E3A36-4B72-FB43-BA30-1AC2B94FCBC6}"/>
    <dgm:cxn modelId="{D48E2930-92AF-764F-800F-6D7329C38853}" type="presOf" srcId="{88AD22E8-E8AB-B74E-804D-9A4E2863595D}" destId="{44254752-FBB9-784B-8CD5-1C5A26CC1BC1}" srcOrd="0" destOrd="0" presId="urn:microsoft.com/office/officeart/2005/8/layout/pList2"/>
    <dgm:cxn modelId="{E31BD733-1524-E243-AE97-112C4441D486}" srcId="{1A99AE1D-6DAD-094C-950F-399D6D72C51C}" destId="{0CB89555-9A5A-1741-AAAE-6D41873D1EA8}" srcOrd="0" destOrd="0" parTransId="{4EF533B1-5B97-0342-B3D2-4DB4A4C3452F}" sibTransId="{6C68AAB9-97EA-A241-A338-46B7F0CA8752}"/>
    <dgm:cxn modelId="{EB873439-9977-AA44-A31E-C0C98172305B}" type="presOf" srcId="{0CB89555-9A5A-1741-AAAE-6D41873D1EA8}" destId="{7AA377C0-A007-B04C-BFD5-58633896172D}" srcOrd="0" destOrd="0" presId="urn:microsoft.com/office/officeart/2005/8/layout/pList2"/>
    <dgm:cxn modelId="{90EBB83C-9409-9C48-9601-3EABA88C6127}" type="presOf" srcId="{66A70C9E-0AE6-034B-A7B2-8B3D8C25A784}" destId="{7AA377C0-A007-B04C-BFD5-58633896172D}" srcOrd="0" destOrd="2" presId="urn:microsoft.com/office/officeart/2005/8/layout/pList2"/>
    <dgm:cxn modelId="{0225E744-A055-9B48-A94D-0F44499E330C}" type="presOf" srcId="{F3091D0E-D27A-004A-9F96-E803B690C7AF}" destId="{7AA377C0-A007-B04C-BFD5-58633896172D}" srcOrd="0" destOrd="3" presId="urn:microsoft.com/office/officeart/2005/8/layout/pList2"/>
    <dgm:cxn modelId="{90758857-D258-1F49-8D2E-B6CF1A0BA72C}" srcId="{1A99AE1D-6DAD-094C-950F-399D6D72C51C}" destId="{88AD22E8-E8AB-B74E-804D-9A4E2863595D}" srcOrd="2" destOrd="0" parTransId="{247B48F2-B73B-214F-8C7C-FEF109534D67}" sibTransId="{ECA34D60-661B-F244-86F7-4C64A74973E1}"/>
    <dgm:cxn modelId="{65259E63-81AA-A140-98DA-1E5C11054068}" type="presOf" srcId="{1A99AE1D-6DAD-094C-950F-399D6D72C51C}" destId="{60B05F16-C14A-4D4D-BA1D-88FEABD877AC}" srcOrd="0" destOrd="0" presId="urn:microsoft.com/office/officeart/2005/8/layout/pList2"/>
    <dgm:cxn modelId="{B16B7A64-5316-6E41-A2E5-197C572B04C6}" srcId="{0CB89555-9A5A-1741-AAAE-6D41873D1EA8}" destId="{B0DCD743-0583-2C42-8709-11029626ED43}" srcOrd="0" destOrd="0" parTransId="{B4F3A4FA-35D2-B447-86F8-BF2CD1977AB0}" sibTransId="{BBC072A4-A208-A041-941C-A5724F9181B4}"/>
    <dgm:cxn modelId="{2E77C371-0358-B64F-9AB6-9A40D75B4444}" type="presOf" srcId="{995CFDE7-BC1A-3B4C-8EE3-1288CD2CBFC3}" destId="{41659354-9711-D743-BAB1-BF2FC3ADE2FB}" srcOrd="0" destOrd="0" presId="urn:microsoft.com/office/officeart/2005/8/layout/pList2"/>
    <dgm:cxn modelId="{5A62CB7F-19BA-544C-944A-35B4BD9C0A87}" type="presOf" srcId="{B0DCD743-0583-2C42-8709-11029626ED43}" destId="{7AA377C0-A007-B04C-BFD5-58633896172D}" srcOrd="0" destOrd="1" presId="urn:microsoft.com/office/officeart/2005/8/layout/pList2"/>
    <dgm:cxn modelId="{3F4453AE-0CF3-4F42-81CF-758F95302346}" srcId="{0CB89555-9A5A-1741-AAAE-6D41873D1EA8}" destId="{629C203F-0767-DD43-991B-6604D08686B6}" srcOrd="3" destOrd="0" parTransId="{FBF21BD5-D7CC-8542-A948-9AAC298EED6B}" sibTransId="{EDF3DEFE-DD24-BC4C-B24A-9DE7DA40370C}"/>
    <dgm:cxn modelId="{2E5A77B5-6F1C-3F4E-9A57-E7EF56B073C3}" type="presOf" srcId="{6C68AAB9-97EA-A241-A338-46B7F0CA8752}" destId="{EF41ADED-19A8-D742-B1C7-722AE902851A}" srcOrd="0" destOrd="0" presId="urn:microsoft.com/office/officeart/2005/8/layout/pList2"/>
    <dgm:cxn modelId="{599BBAFE-85F2-7F46-AA34-F959C4C632FE}" srcId="{0CB89555-9A5A-1741-AAAE-6D41873D1EA8}" destId="{66A70C9E-0AE6-034B-A7B2-8B3D8C25A784}" srcOrd="1" destOrd="0" parTransId="{BB9EF6D2-57F4-4941-BC14-6345927ACAD2}" sibTransId="{C3BCFF79-52FA-CA46-80FE-D6D03D10CD12}"/>
    <dgm:cxn modelId="{4161DBF9-0A25-354F-8CC8-4882810C73DB}" type="presParOf" srcId="{60B05F16-C14A-4D4D-BA1D-88FEABD877AC}" destId="{30229E5E-054B-2E4E-9274-312087FB5185}" srcOrd="0" destOrd="0" presId="urn:microsoft.com/office/officeart/2005/8/layout/pList2"/>
    <dgm:cxn modelId="{5394799E-AFD7-B344-99FC-F20ABBF030EA}" type="presParOf" srcId="{60B05F16-C14A-4D4D-BA1D-88FEABD877AC}" destId="{D0FC3315-36CB-D849-BE45-3034BAEA0C01}" srcOrd="1" destOrd="0" presId="urn:microsoft.com/office/officeart/2005/8/layout/pList2"/>
    <dgm:cxn modelId="{4B426BFC-8F25-C049-97B6-3FA0BAF8DB02}" type="presParOf" srcId="{D0FC3315-36CB-D849-BE45-3034BAEA0C01}" destId="{3F2DBFB4-17B8-1346-B56C-58FAC2F525EF}" srcOrd="0" destOrd="0" presId="urn:microsoft.com/office/officeart/2005/8/layout/pList2"/>
    <dgm:cxn modelId="{C4859380-27BE-7F4A-89EF-318E7412B70A}" type="presParOf" srcId="{3F2DBFB4-17B8-1346-B56C-58FAC2F525EF}" destId="{7AA377C0-A007-B04C-BFD5-58633896172D}" srcOrd="0" destOrd="0" presId="urn:microsoft.com/office/officeart/2005/8/layout/pList2"/>
    <dgm:cxn modelId="{BF355F58-AB4D-DF4D-95F1-D10EB51200FC}" type="presParOf" srcId="{3F2DBFB4-17B8-1346-B56C-58FAC2F525EF}" destId="{D211E4B2-6D1C-9D47-A4DB-D2B7FB330E48}" srcOrd="1" destOrd="0" presId="urn:microsoft.com/office/officeart/2005/8/layout/pList2"/>
    <dgm:cxn modelId="{8C889C7C-2848-954A-8E3E-C22450DBFE33}" type="presParOf" srcId="{3F2DBFB4-17B8-1346-B56C-58FAC2F525EF}" destId="{0E546AEC-036F-334D-A818-7B691F4A2DEE}" srcOrd="2" destOrd="0" presId="urn:microsoft.com/office/officeart/2005/8/layout/pList2"/>
    <dgm:cxn modelId="{9709440C-11AA-6A4F-8135-F75E09C73303}" type="presParOf" srcId="{D0FC3315-36CB-D849-BE45-3034BAEA0C01}" destId="{EF41ADED-19A8-D742-B1C7-722AE902851A}" srcOrd="1" destOrd="0" presId="urn:microsoft.com/office/officeart/2005/8/layout/pList2"/>
    <dgm:cxn modelId="{94778A74-7ACF-524B-9FDB-E7CA803923B4}" type="presParOf" srcId="{D0FC3315-36CB-D849-BE45-3034BAEA0C01}" destId="{A8F3D905-7198-4746-8F9E-5561F5D456BE}" srcOrd="2" destOrd="0" presId="urn:microsoft.com/office/officeart/2005/8/layout/pList2"/>
    <dgm:cxn modelId="{872A4520-EB4E-5A48-8E33-237BB588E2E3}" type="presParOf" srcId="{A8F3D905-7198-4746-8F9E-5561F5D456BE}" destId="{41659354-9711-D743-BAB1-BF2FC3ADE2FB}" srcOrd="0" destOrd="0" presId="urn:microsoft.com/office/officeart/2005/8/layout/pList2"/>
    <dgm:cxn modelId="{A13F1D2D-5A20-6D41-A026-5E39EFC0D066}" type="presParOf" srcId="{A8F3D905-7198-4746-8F9E-5561F5D456BE}" destId="{EECDB80E-ACCA-374D-98AE-201865CEDC90}" srcOrd="1" destOrd="0" presId="urn:microsoft.com/office/officeart/2005/8/layout/pList2"/>
    <dgm:cxn modelId="{8DD12530-B984-044C-B358-F44C2C2FC73C}" type="presParOf" srcId="{A8F3D905-7198-4746-8F9E-5561F5D456BE}" destId="{D6930E67-E7B8-A046-BA15-8B4B5217CDBE}" srcOrd="2" destOrd="0" presId="urn:microsoft.com/office/officeart/2005/8/layout/pList2"/>
    <dgm:cxn modelId="{B5455AE2-292C-8647-B9AC-1F4D05C28877}" type="presParOf" srcId="{D0FC3315-36CB-D849-BE45-3034BAEA0C01}" destId="{A2E63849-DF6E-7D42-BAEA-99DB6976E4D5}" srcOrd="3" destOrd="0" presId="urn:microsoft.com/office/officeart/2005/8/layout/pList2"/>
    <dgm:cxn modelId="{DAA363DA-14F5-234F-BF23-B274F3DE7DA7}" type="presParOf" srcId="{D0FC3315-36CB-D849-BE45-3034BAEA0C01}" destId="{2FDF0C6D-8F6D-A244-B774-113EF82A3585}" srcOrd="4" destOrd="0" presId="urn:microsoft.com/office/officeart/2005/8/layout/pList2"/>
    <dgm:cxn modelId="{77402A7A-1ABA-F24A-A84F-1D7471F8B43D}" type="presParOf" srcId="{2FDF0C6D-8F6D-A244-B774-113EF82A3585}" destId="{44254752-FBB9-784B-8CD5-1C5A26CC1BC1}" srcOrd="0" destOrd="0" presId="urn:microsoft.com/office/officeart/2005/8/layout/pList2"/>
    <dgm:cxn modelId="{9F7D18F6-666D-C34C-8D35-EDDAC96C9242}" type="presParOf" srcId="{2FDF0C6D-8F6D-A244-B774-113EF82A3585}" destId="{F1AC8189-792A-3E4C-AFBB-29AC3776E410}" srcOrd="1" destOrd="0" presId="urn:microsoft.com/office/officeart/2005/8/layout/pList2"/>
    <dgm:cxn modelId="{465CFAC6-6224-D247-9FBD-C2D8500756CE}" type="presParOf" srcId="{2FDF0C6D-8F6D-A244-B774-113EF82A3585}" destId="{C088B92B-CA9C-C24B-B122-8EF2FF1B620F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3DE858-03AD-684A-AB9A-F49E56D11B8F}">
      <dsp:nvSpPr>
        <dsp:cNvPr id="0" name=""/>
        <dsp:cNvSpPr/>
      </dsp:nvSpPr>
      <dsp:spPr>
        <a:xfrm>
          <a:off x="3391807" y="2810962"/>
          <a:ext cx="2360384" cy="236038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Поиск решений (оптимизация)</a:t>
          </a:r>
        </a:p>
      </dsp:txBody>
      <dsp:txXfrm>
        <a:off x="3737477" y="3156632"/>
        <a:ext cx="1669044" cy="1669044"/>
      </dsp:txXfrm>
    </dsp:sp>
    <dsp:sp modelId="{74148ABB-2276-0C4A-AF71-1C1DDA514857}">
      <dsp:nvSpPr>
        <dsp:cNvPr id="0" name=""/>
        <dsp:cNvSpPr/>
      </dsp:nvSpPr>
      <dsp:spPr>
        <a:xfrm rot="12900000">
          <a:off x="1874511" y="2398993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1D2BDB6-BEBD-3949-91B2-DFC2409FB495}">
      <dsp:nvSpPr>
        <dsp:cNvPr id="0" name=""/>
        <dsp:cNvSpPr/>
      </dsp:nvSpPr>
      <dsp:spPr>
        <a:xfrm>
          <a:off x="916817" y="1319882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Эксперты ЭС</a:t>
          </a:r>
        </a:p>
      </dsp:txBody>
      <dsp:txXfrm>
        <a:off x="969358" y="1372423"/>
        <a:ext cx="2137283" cy="1688810"/>
      </dsp:txXfrm>
    </dsp:sp>
    <dsp:sp modelId="{08CA93C2-E7AB-944A-89E4-95437DAE86F8}">
      <dsp:nvSpPr>
        <dsp:cNvPr id="0" name=""/>
        <dsp:cNvSpPr/>
      </dsp:nvSpPr>
      <dsp:spPr>
        <a:xfrm rot="16200000">
          <a:off x="3667989" y="1465367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83A487-FC0C-3F46-9267-27B28B2EF3AE}">
      <dsp:nvSpPr>
        <dsp:cNvPr id="0" name=""/>
        <dsp:cNvSpPr/>
      </dsp:nvSpPr>
      <dsp:spPr>
        <a:xfrm>
          <a:off x="3450817" y="765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ЛПР </a:t>
          </a:r>
        </a:p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СППР</a:t>
          </a:r>
        </a:p>
      </dsp:txBody>
      <dsp:txXfrm>
        <a:off x="3503358" y="53306"/>
        <a:ext cx="2137283" cy="1688810"/>
      </dsp:txXfrm>
    </dsp:sp>
    <dsp:sp modelId="{FFDC4AAC-B597-AE4D-BF7C-DADE408762B4}">
      <dsp:nvSpPr>
        <dsp:cNvPr id="0" name=""/>
        <dsp:cNvSpPr/>
      </dsp:nvSpPr>
      <dsp:spPr>
        <a:xfrm rot="19500000">
          <a:off x="5461466" y="2398993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3A11BE-AA8B-2245-8A6C-E98A5D26194C}">
      <dsp:nvSpPr>
        <dsp:cNvPr id="0" name=""/>
        <dsp:cNvSpPr/>
      </dsp:nvSpPr>
      <dsp:spPr>
        <a:xfrm>
          <a:off x="5984817" y="1319882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 err="1"/>
            <a:t>DataSets</a:t>
          </a:r>
          <a:endParaRPr lang="ru-RU" sz="3300" kern="1200" dirty="0"/>
        </a:p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Машинное обучение</a:t>
          </a:r>
        </a:p>
      </dsp:txBody>
      <dsp:txXfrm>
        <a:off x="6037358" y="1372423"/>
        <a:ext cx="2137283" cy="168881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C67CA18-8878-4C48-9709-B94965E751BE}">
      <dsp:nvSpPr>
        <dsp:cNvPr id="0" name=""/>
        <dsp:cNvSpPr/>
      </dsp:nvSpPr>
      <dsp:spPr>
        <a:xfrm>
          <a:off x="591502" y="0"/>
          <a:ext cx="6703695" cy="4351338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5B56D64-EB3A-9A4E-ACDF-287C4EA2FB6F}">
      <dsp:nvSpPr>
        <dsp:cNvPr id="0" name=""/>
        <dsp:cNvSpPr/>
      </dsp:nvSpPr>
      <dsp:spPr>
        <a:xfrm>
          <a:off x="96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OLTP</a:t>
          </a:r>
          <a:endParaRPr lang="ru-RU" sz="2000" kern="1200"/>
        </a:p>
      </dsp:txBody>
      <dsp:txXfrm>
        <a:off x="72161" y="1377466"/>
        <a:ext cx="1332123" cy="1596405"/>
      </dsp:txXfrm>
    </dsp:sp>
    <dsp:sp modelId="{D7238BDF-62A7-0D46-9F04-6046498AD988}">
      <dsp:nvSpPr>
        <dsp:cNvPr id="0" name=""/>
        <dsp:cNvSpPr/>
      </dsp:nvSpPr>
      <dsp:spPr>
        <a:xfrm>
          <a:off x="1602659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ETL</a:t>
          </a:r>
          <a:endParaRPr lang="ru-RU" sz="2000" kern="1200"/>
        </a:p>
      </dsp:txBody>
      <dsp:txXfrm>
        <a:off x="1674724" y="1377466"/>
        <a:ext cx="1332123" cy="1596405"/>
      </dsp:txXfrm>
    </dsp:sp>
    <dsp:sp modelId="{8FF0CE72-8BCB-E442-B938-D4DDE8256B68}">
      <dsp:nvSpPr>
        <dsp:cNvPr id="0" name=""/>
        <dsp:cNvSpPr/>
      </dsp:nvSpPr>
      <dsp:spPr>
        <a:xfrm>
          <a:off x="3205223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Warehouse</a:t>
          </a:r>
          <a:endParaRPr lang="ru-RU" sz="2000" kern="1200" dirty="0"/>
        </a:p>
      </dsp:txBody>
      <dsp:txXfrm>
        <a:off x="3277288" y="1377466"/>
        <a:ext cx="1332123" cy="1596405"/>
      </dsp:txXfrm>
    </dsp:sp>
    <dsp:sp modelId="{58E471C2-F105-344D-980D-8336EAF57134}">
      <dsp:nvSpPr>
        <dsp:cNvPr id="0" name=""/>
        <dsp:cNvSpPr/>
      </dsp:nvSpPr>
      <dsp:spPr>
        <a:xfrm>
          <a:off x="4807787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ETL</a:t>
          </a:r>
          <a:endParaRPr lang="ru-RU" sz="2000" kern="1200" dirty="0"/>
        </a:p>
      </dsp:txBody>
      <dsp:txXfrm>
        <a:off x="4879852" y="1377466"/>
        <a:ext cx="1332123" cy="1596405"/>
      </dsp:txXfrm>
    </dsp:sp>
    <dsp:sp modelId="{DDFB74E6-1542-9C4C-8F0A-E0240524B308}">
      <dsp:nvSpPr>
        <dsp:cNvPr id="0" name=""/>
        <dsp:cNvSpPr/>
      </dsp:nvSpPr>
      <dsp:spPr>
        <a:xfrm>
          <a:off x="6410350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OLAP </a:t>
          </a:r>
          <a:endParaRPr lang="ru-RU" sz="2000" kern="1200"/>
        </a:p>
      </dsp:txBody>
      <dsp:txXfrm>
        <a:off x="6482415" y="1377466"/>
        <a:ext cx="1332123" cy="159640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A8A8C5-0D4A-0F48-8E4C-AD53371064C2}">
      <dsp:nvSpPr>
        <dsp:cNvPr id="0" name=""/>
        <dsp:cNvSpPr/>
      </dsp:nvSpPr>
      <dsp:spPr>
        <a:xfrm>
          <a:off x="4194894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546"/>
              </a:lnTo>
              <a:lnTo>
                <a:pt x="2967918" y="257546"/>
              </a:lnTo>
              <a:lnTo>
                <a:pt x="2967918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92CC60-F287-8D4B-9AB2-CECD026B3F59}">
      <dsp:nvSpPr>
        <dsp:cNvPr id="0" name=""/>
        <dsp:cNvSpPr/>
      </dsp:nvSpPr>
      <dsp:spPr>
        <a:xfrm>
          <a:off x="4149174" y="2338767"/>
          <a:ext cx="91440" cy="51509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3AE59E-97C2-464E-B037-FAEC4F81D1D1}">
      <dsp:nvSpPr>
        <dsp:cNvPr id="0" name=""/>
        <dsp:cNvSpPr/>
      </dsp:nvSpPr>
      <dsp:spPr>
        <a:xfrm>
          <a:off x="1226975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2967918" y="0"/>
              </a:moveTo>
              <a:lnTo>
                <a:pt x="2967918" y="257546"/>
              </a:lnTo>
              <a:lnTo>
                <a:pt x="0" y="257546"/>
              </a:lnTo>
              <a:lnTo>
                <a:pt x="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08F0B9-8D06-4541-815C-7B1990E0F908}">
      <dsp:nvSpPr>
        <dsp:cNvPr id="0" name=""/>
        <dsp:cNvSpPr/>
      </dsp:nvSpPr>
      <dsp:spPr>
        <a:xfrm>
          <a:off x="2968481" y="1112355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Машинное обучение</a:t>
          </a:r>
        </a:p>
      </dsp:txBody>
      <dsp:txXfrm>
        <a:off x="2968481" y="1112355"/>
        <a:ext cx="2452824" cy="1226412"/>
      </dsp:txXfrm>
    </dsp:sp>
    <dsp:sp modelId="{F97AE900-9DB1-4E42-9554-9580C6F9C767}">
      <dsp:nvSpPr>
        <dsp:cNvPr id="0" name=""/>
        <dsp:cNvSpPr/>
      </dsp:nvSpPr>
      <dsp:spPr>
        <a:xfrm>
          <a:off x="563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учителем</a:t>
          </a:r>
        </a:p>
      </dsp:txBody>
      <dsp:txXfrm>
        <a:off x="563" y="2853861"/>
        <a:ext cx="2452824" cy="1226412"/>
      </dsp:txXfrm>
    </dsp:sp>
    <dsp:sp modelId="{EF33EFF4-6893-9A46-A244-D26FF86EEADF}">
      <dsp:nvSpPr>
        <dsp:cNvPr id="0" name=""/>
        <dsp:cNvSpPr/>
      </dsp:nvSpPr>
      <dsp:spPr>
        <a:xfrm>
          <a:off x="2968481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без учителя</a:t>
          </a:r>
        </a:p>
      </dsp:txBody>
      <dsp:txXfrm>
        <a:off x="2968481" y="2853861"/>
        <a:ext cx="2452824" cy="1226412"/>
      </dsp:txXfrm>
    </dsp:sp>
    <dsp:sp modelId="{C7355EA6-372A-7C4B-A64A-BFA911CC8D09}">
      <dsp:nvSpPr>
        <dsp:cNvPr id="0" name=""/>
        <dsp:cNvSpPr/>
      </dsp:nvSpPr>
      <dsp:spPr>
        <a:xfrm>
          <a:off x="5936399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подкреплением</a:t>
          </a:r>
        </a:p>
      </dsp:txBody>
      <dsp:txXfrm>
        <a:off x="5936399" y="2853861"/>
        <a:ext cx="2452824" cy="122641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6255BC-43C0-B04A-B39D-61F1E12327C1}">
      <dsp:nvSpPr>
        <dsp:cNvPr id="0" name=""/>
        <dsp:cNvSpPr/>
      </dsp:nvSpPr>
      <dsp:spPr>
        <a:xfrm>
          <a:off x="578876" y="0"/>
          <a:ext cx="6560602" cy="452757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422AF5-233B-1A40-A0FD-CE2BFEB42E87}">
      <dsp:nvSpPr>
        <dsp:cNvPr id="0" name=""/>
        <dsp:cNvSpPr/>
      </dsp:nvSpPr>
      <dsp:spPr>
        <a:xfrm>
          <a:off x="67027" y="1017028"/>
          <a:ext cx="2315795" cy="249351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скорости и ускорения конкретных ТС по конкретным водителям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число кластеров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уровень иерархии объектов для прогноза</a:t>
          </a:r>
        </a:p>
      </dsp:txBody>
      <dsp:txXfrm>
        <a:off x="180075" y="1130076"/>
        <a:ext cx="2089699" cy="2267419"/>
      </dsp:txXfrm>
    </dsp:sp>
    <dsp:sp modelId="{1E19AEAC-32D6-6B4A-9A7E-5B1C01BD41AE}">
      <dsp:nvSpPr>
        <dsp:cNvPr id="0" name=""/>
        <dsp:cNvSpPr/>
      </dsp:nvSpPr>
      <dsp:spPr>
        <a:xfrm>
          <a:off x="2701280" y="1358271"/>
          <a:ext cx="2315795" cy="181102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ы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принадлежность водителя определённому кластеру</a:t>
          </a:r>
        </a:p>
      </dsp:txBody>
      <dsp:txXfrm>
        <a:off x="2789687" y="1446678"/>
        <a:ext cx="2138981" cy="1634215"/>
      </dsp:txXfrm>
    </dsp:sp>
    <dsp:sp modelId="{6FA7F7DC-8E1A-244F-A78A-0D57001D8FF0}">
      <dsp:nvSpPr>
        <dsp:cNvPr id="0" name=""/>
        <dsp:cNvSpPr/>
      </dsp:nvSpPr>
      <dsp:spPr>
        <a:xfrm>
          <a:off x="5335533" y="382054"/>
          <a:ext cx="2315795" cy="376346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По результатам работы модели нужно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выбрать несколько водителей из каждого кластера – отследить насколько хорошо они водят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присвоить кластерам категории опасности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на регулярной основе информировать о попадании водителя в «опасный» кластер.</a:t>
          </a:r>
        </a:p>
      </dsp:txBody>
      <dsp:txXfrm>
        <a:off x="5448581" y="495102"/>
        <a:ext cx="2089699" cy="353736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E6DB29-51C0-2847-A9C1-24B9D8EEEE40}">
      <dsp:nvSpPr>
        <dsp:cNvPr id="0" name=""/>
        <dsp:cNvSpPr/>
      </dsp:nvSpPr>
      <dsp:spPr>
        <a:xfrm>
          <a:off x="7250" y="1202746"/>
          <a:ext cx="2587501" cy="3044119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DA99548-2EDA-044B-8D0C-409680939469}">
      <dsp:nvSpPr>
        <dsp:cNvPr id="0" name=""/>
        <dsp:cNvSpPr/>
      </dsp:nvSpPr>
      <dsp:spPr>
        <a:xfrm>
          <a:off x="136625" y="1324511"/>
          <a:ext cx="2328751" cy="1978677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3022F6-31FD-9A48-BCE8-1454950B02D1}">
      <dsp:nvSpPr>
        <dsp:cNvPr id="0" name=""/>
        <dsp:cNvSpPr/>
      </dsp:nvSpPr>
      <dsp:spPr>
        <a:xfrm>
          <a:off x="136625" y="3303189"/>
          <a:ext cx="2328751" cy="8219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/>
            <a:t>Масштабируемость на вычислительном кластере</a:t>
          </a:r>
        </a:p>
      </dsp:txBody>
      <dsp:txXfrm>
        <a:off x="136625" y="3303189"/>
        <a:ext cx="2328751" cy="821912"/>
      </dsp:txXfrm>
    </dsp:sp>
    <dsp:sp modelId="{7D8C22E1-5668-B844-B76E-9B90248A58EC}">
      <dsp:nvSpPr>
        <dsp:cNvPr id="0" name=""/>
        <dsp:cNvSpPr/>
      </dsp:nvSpPr>
      <dsp:spPr>
        <a:xfrm>
          <a:off x="3083807" y="1202746"/>
          <a:ext cx="2587501" cy="3044119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A7DB65C-D622-0940-B32C-66F8FDE239D1}">
      <dsp:nvSpPr>
        <dsp:cNvPr id="0" name=""/>
        <dsp:cNvSpPr/>
      </dsp:nvSpPr>
      <dsp:spPr>
        <a:xfrm>
          <a:off x="3213182" y="1324511"/>
          <a:ext cx="2328751" cy="1978677"/>
        </a:xfrm>
        <a:prstGeom prst="rect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000" b="-1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728A1D1-2016-CB4F-99BD-835E3972E2A9}">
      <dsp:nvSpPr>
        <dsp:cNvPr id="0" name=""/>
        <dsp:cNvSpPr/>
      </dsp:nvSpPr>
      <dsp:spPr>
        <a:xfrm>
          <a:off x="3213182" y="3303189"/>
          <a:ext cx="2328751" cy="8219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/>
            <a:t>Полиномиальное (быстрое) время решения задачи обученным агентом</a:t>
          </a:r>
        </a:p>
      </dsp:txBody>
      <dsp:txXfrm>
        <a:off x="3213182" y="3303189"/>
        <a:ext cx="2328751" cy="821912"/>
      </dsp:txXfrm>
    </dsp:sp>
    <dsp:sp modelId="{57B0D36D-CEC9-324D-9494-1F152CC35205}">
      <dsp:nvSpPr>
        <dsp:cNvPr id="0" name=""/>
        <dsp:cNvSpPr/>
      </dsp:nvSpPr>
      <dsp:spPr>
        <a:xfrm>
          <a:off x="6160364" y="1202746"/>
          <a:ext cx="2587501" cy="3044119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259AED0-E111-184D-9C71-07BCABE502D7}">
      <dsp:nvSpPr>
        <dsp:cNvPr id="0" name=""/>
        <dsp:cNvSpPr/>
      </dsp:nvSpPr>
      <dsp:spPr>
        <a:xfrm>
          <a:off x="6289739" y="1324511"/>
          <a:ext cx="2328751" cy="1978677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30C487D-AFA0-FA46-8528-4766FC0D0CB0}">
      <dsp:nvSpPr>
        <dsp:cNvPr id="0" name=""/>
        <dsp:cNvSpPr/>
      </dsp:nvSpPr>
      <dsp:spPr>
        <a:xfrm>
          <a:off x="6289739" y="3303189"/>
          <a:ext cx="2328751" cy="8219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/>
            <a:t>В большинстве случаев задачу можно описать</a:t>
          </a:r>
          <a:r>
            <a:rPr lang="en-US" sz="1100" kern="1200" dirty="0"/>
            <a:t> </a:t>
          </a:r>
          <a:r>
            <a:rPr lang="ru-RU" sz="1100" kern="1200" dirty="0"/>
            <a:t>без использования сложных аналитических математических моделей, а сразу на языке программирования</a:t>
          </a:r>
        </a:p>
      </dsp:txBody>
      <dsp:txXfrm>
        <a:off x="6289739" y="3303189"/>
        <a:ext cx="2328751" cy="82191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80D88A-1F72-D845-A92F-E8067E4EDE4A}">
      <dsp:nvSpPr>
        <dsp:cNvPr id="0" name=""/>
        <dsp:cNvSpPr/>
      </dsp:nvSpPr>
      <dsp:spPr>
        <a:xfrm>
          <a:off x="6856193" y="1413369"/>
          <a:ext cx="126299" cy="1253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3689"/>
              </a:lnTo>
              <a:lnTo>
                <a:pt x="126299" y="1253689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FE999-BD55-224E-B6AE-50299D75D46B}">
      <dsp:nvSpPr>
        <dsp:cNvPr id="0" name=""/>
        <dsp:cNvSpPr/>
      </dsp:nvSpPr>
      <dsp:spPr>
        <a:xfrm>
          <a:off x="6856193" y="1413369"/>
          <a:ext cx="223262" cy="4815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523"/>
              </a:lnTo>
              <a:lnTo>
                <a:pt x="223262" y="481523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ABCA36-062C-8740-8D7E-0BE54B091687}">
      <dsp:nvSpPr>
        <dsp:cNvPr id="0" name=""/>
        <dsp:cNvSpPr/>
      </dsp:nvSpPr>
      <dsp:spPr>
        <a:xfrm>
          <a:off x="4184275" y="652583"/>
          <a:ext cx="3351177" cy="2250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2510"/>
              </a:lnTo>
              <a:lnTo>
                <a:pt x="3351177" y="112510"/>
              </a:lnTo>
              <a:lnTo>
                <a:pt x="3351177" y="22502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F594F6-4610-664B-A469-3A0D7357F624}">
      <dsp:nvSpPr>
        <dsp:cNvPr id="0" name=""/>
        <dsp:cNvSpPr/>
      </dsp:nvSpPr>
      <dsp:spPr>
        <a:xfrm>
          <a:off x="4218685" y="1394789"/>
          <a:ext cx="1846223" cy="2322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9711"/>
              </a:lnTo>
              <a:lnTo>
                <a:pt x="1846223" y="119711"/>
              </a:lnTo>
              <a:lnTo>
                <a:pt x="1846223" y="23222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57FC59-7A17-FF4B-BDFB-97E2FE5D6576}">
      <dsp:nvSpPr>
        <dsp:cNvPr id="0" name=""/>
        <dsp:cNvSpPr/>
      </dsp:nvSpPr>
      <dsp:spPr>
        <a:xfrm>
          <a:off x="4218685" y="1394789"/>
          <a:ext cx="706470" cy="2436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90"/>
              </a:lnTo>
              <a:lnTo>
                <a:pt x="706470" y="131090"/>
              </a:lnTo>
              <a:lnTo>
                <a:pt x="70647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1EE9C1-7704-DF41-B2CA-CD86FA52DF01}">
      <dsp:nvSpPr>
        <dsp:cNvPr id="0" name=""/>
        <dsp:cNvSpPr/>
      </dsp:nvSpPr>
      <dsp:spPr>
        <a:xfrm>
          <a:off x="3628605" y="1394789"/>
          <a:ext cx="590080" cy="243601"/>
        </a:xfrm>
        <a:custGeom>
          <a:avLst/>
          <a:gdLst/>
          <a:ahLst/>
          <a:cxnLst/>
          <a:rect l="0" t="0" r="0" b="0"/>
          <a:pathLst>
            <a:path>
              <a:moveTo>
                <a:pt x="590080" y="0"/>
              </a:moveTo>
              <a:lnTo>
                <a:pt x="590080" y="131090"/>
              </a:lnTo>
              <a:lnTo>
                <a:pt x="0" y="131090"/>
              </a:lnTo>
              <a:lnTo>
                <a:pt x="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C2CC2A-AEC3-C04C-B656-D6B081A3CA5A}">
      <dsp:nvSpPr>
        <dsp:cNvPr id="0" name=""/>
        <dsp:cNvSpPr/>
      </dsp:nvSpPr>
      <dsp:spPr>
        <a:xfrm>
          <a:off x="1903442" y="2174155"/>
          <a:ext cx="160729" cy="20144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14475"/>
              </a:lnTo>
              <a:lnTo>
                <a:pt x="160729" y="2014475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6E7EFD-568E-484A-8D59-847C2A8BA2B1}">
      <dsp:nvSpPr>
        <dsp:cNvPr id="0" name=""/>
        <dsp:cNvSpPr/>
      </dsp:nvSpPr>
      <dsp:spPr>
        <a:xfrm>
          <a:off x="1903442" y="2174155"/>
          <a:ext cx="160729" cy="1253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3689"/>
              </a:lnTo>
              <a:lnTo>
                <a:pt x="160729" y="1253689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0AB3DE-2F6E-D94A-A9FF-AF26CE466AF1}">
      <dsp:nvSpPr>
        <dsp:cNvPr id="0" name=""/>
        <dsp:cNvSpPr/>
      </dsp:nvSpPr>
      <dsp:spPr>
        <a:xfrm>
          <a:off x="1903442" y="2174155"/>
          <a:ext cx="160729" cy="492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92903"/>
              </a:lnTo>
              <a:lnTo>
                <a:pt x="160729" y="492903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1D1CA-4B38-E043-8C6A-B95564035061}">
      <dsp:nvSpPr>
        <dsp:cNvPr id="0" name=""/>
        <dsp:cNvSpPr/>
      </dsp:nvSpPr>
      <dsp:spPr>
        <a:xfrm>
          <a:off x="2332054" y="1394789"/>
          <a:ext cx="1886631" cy="243601"/>
        </a:xfrm>
        <a:custGeom>
          <a:avLst/>
          <a:gdLst/>
          <a:ahLst/>
          <a:cxnLst/>
          <a:rect l="0" t="0" r="0" b="0"/>
          <a:pathLst>
            <a:path>
              <a:moveTo>
                <a:pt x="1886631" y="0"/>
              </a:moveTo>
              <a:lnTo>
                <a:pt x="1886631" y="131090"/>
              </a:lnTo>
              <a:lnTo>
                <a:pt x="0" y="131090"/>
              </a:lnTo>
              <a:lnTo>
                <a:pt x="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889FD9-5AE6-5843-BE9E-FDE8A8C01C65}">
      <dsp:nvSpPr>
        <dsp:cNvPr id="0" name=""/>
        <dsp:cNvSpPr/>
      </dsp:nvSpPr>
      <dsp:spPr>
        <a:xfrm>
          <a:off x="4138555" y="652583"/>
          <a:ext cx="91440" cy="20644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93930"/>
              </a:lnTo>
              <a:lnTo>
                <a:pt x="80130" y="93930"/>
              </a:lnTo>
              <a:lnTo>
                <a:pt x="80130" y="20644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56E3FF-1AE7-6747-B3AC-937EF9AA244B}">
      <dsp:nvSpPr>
        <dsp:cNvPr id="0" name=""/>
        <dsp:cNvSpPr/>
      </dsp:nvSpPr>
      <dsp:spPr>
        <a:xfrm>
          <a:off x="217110" y="1422172"/>
          <a:ext cx="282628" cy="35272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27244"/>
              </a:lnTo>
              <a:lnTo>
                <a:pt x="282628" y="3527244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817445-6CCD-224A-A412-9B36487C75CE}">
      <dsp:nvSpPr>
        <dsp:cNvPr id="0" name=""/>
        <dsp:cNvSpPr/>
      </dsp:nvSpPr>
      <dsp:spPr>
        <a:xfrm>
          <a:off x="217110" y="1422172"/>
          <a:ext cx="282628" cy="27664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66458"/>
              </a:lnTo>
              <a:lnTo>
                <a:pt x="282628" y="2766458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4EE831-480B-1047-9E83-D36605EF42B0}">
      <dsp:nvSpPr>
        <dsp:cNvPr id="0" name=""/>
        <dsp:cNvSpPr/>
      </dsp:nvSpPr>
      <dsp:spPr>
        <a:xfrm>
          <a:off x="217110" y="1422172"/>
          <a:ext cx="282628" cy="20056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05672"/>
              </a:lnTo>
              <a:lnTo>
                <a:pt x="282628" y="2005672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EBBDD3-53A4-A140-BDEC-6F0BCF88D39A}">
      <dsp:nvSpPr>
        <dsp:cNvPr id="0" name=""/>
        <dsp:cNvSpPr/>
      </dsp:nvSpPr>
      <dsp:spPr>
        <a:xfrm>
          <a:off x="217110" y="1422172"/>
          <a:ext cx="282628" cy="12448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4886"/>
              </a:lnTo>
              <a:lnTo>
                <a:pt x="282628" y="1244886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D41037-D740-754A-8A1E-59B316401CB3}">
      <dsp:nvSpPr>
        <dsp:cNvPr id="0" name=""/>
        <dsp:cNvSpPr/>
      </dsp:nvSpPr>
      <dsp:spPr>
        <a:xfrm>
          <a:off x="217110" y="1422172"/>
          <a:ext cx="282628" cy="4841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4100"/>
              </a:lnTo>
              <a:lnTo>
                <a:pt x="282628" y="484100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079DB3-A6BB-6E42-BE3A-3AAF4C1A317C}">
      <dsp:nvSpPr>
        <dsp:cNvPr id="0" name=""/>
        <dsp:cNvSpPr/>
      </dsp:nvSpPr>
      <dsp:spPr>
        <a:xfrm>
          <a:off x="1010933" y="652583"/>
          <a:ext cx="3173341" cy="233823"/>
        </a:xfrm>
        <a:custGeom>
          <a:avLst/>
          <a:gdLst/>
          <a:ahLst/>
          <a:cxnLst/>
          <a:rect l="0" t="0" r="0" b="0"/>
          <a:pathLst>
            <a:path>
              <a:moveTo>
                <a:pt x="3173341" y="0"/>
              </a:moveTo>
              <a:lnTo>
                <a:pt x="3173341" y="121313"/>
              </a:lnTo>
              <a:lnTo>
                <a:pt x="0" y="121313"/>
              </a:lnTo>
              <a:lnTo>
                <a:pt x="0" y="233823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3E0146-0A18-5D4D-96EF-C57A1FD77FED}">
      <dsp:nvSpPr>
        <dsp:cNvPr id="0" name=""/>
        <dsp:cNvSpPr/>
      </dsp:nvSpPr>
      <dsp:spPr>
        <a:xfrm>
          <a:off x="1736976" y="408800"/>
          <a:ext cx="4894596" cy="243783"/>
        </a:xfrm>
        <a:prstGeom prst="rect">
          <a:avLst/>
        </a:prstGeom>
        <a:solidFill>
          <a:schemeClr val="accent3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>
              <a:solidFill>
                <a:srgbClr val="000000"/>
              </a:solidFill>
            </a:rPr>
            <a:t>Многокритериальные методы</a:t>
          </a:r>
          <a:endParaRPr lang="en-US" sz="1600" kern="1200" dirty="0">
            <a:solidFill>
              <a:srgbClr val="000000"/>
            </a:solidFill>
          </a:endParaRPr>
        </a:p>
      </dsp:txBody>
      <dsp:txXfrm>
        <a:off x="1736976" y="408800"/>
        <a:ext cx="4894596" cy="243783"/>
      </dsp:txXfrm>
    </dsp:sp>
    <dsp:sp modelId="{10B82360-B72B-1546-B2FA-7208CCD31E8F}">
      <dsp:nvSpPr>
        <dsp:cNvPr id="0" name=""/>
        <dsp:cNvSpPr/>
      </dsp:nvSpPr>
      <dsp:spPr>
        <a:xfrm>
          <a:off x="18654" y="886407"/>
          <a:ext cx="1984558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Качественные методы</a:t>
          </a:r>
        </a:p>
      </dsp:txBody>
      <dsp:txXfrm>
        <a:off x="18654" y="886407"/>
        <a:ext cx="1984558" cy="535764"/>
      </dsp:txXfrm>
    </dsp:sp>
    <dsp:sp modelId="{6017116A-5B3F-3E46-B687-92D117877A69}">
      <dsp:nvSpPr>
        <dsp:cNvPr id="0" name=""/>
        <dsp:cNvSpPr/>
      </dsp:nvSpPr>
      <dsp:spPr>
        <a:xfrm>
          <a:off x="499739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арето- оптимальность</a:t>
          </a:r>
        </a:p>
      </dsp:txBody>
      <dsp:txXfrm>
        <a:off x="499739" y="1638391"/>
        <a:ext cx="1071529" cy="535764"/>
      </dsp:txXfrm>
    </dsp:sp>
    <dsp:sp modelId="{7B83783B-4E97-0D4F-B0BD-2A2D4EB675A1}">
      <dsp:nvSpPr>
        <dsp:cNvPr id="0" name=""/>
        <dsp:cNvSpPr/>
      </dsp:nvSpPr>
      <dsp:spPr>
        <a:xfrm>
          <a:off x="499739" y="2399177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Качественной важности </a:t>
          </a:r>
          <a:r>
            <a:rPr lang="ru-RU" sz="1100" kern="1200" dirty="0" err="1">
              <a:solidFill>
                <a:srgbClr val="000000"/>
              </a:solidFill>
            </a:rPr>
            <a:t>Подиновского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99739" y="2399177"/>
        <a:ext cx="1071529" cy="535764"/>
      </dsp:txXfrm>
    </dsp:sp>
    <dsp:sp modelId="{F007CE28-83D3-2146-996C-2792347B3F81}">
      <dsp:nvSpPr>
        <dsp:cNvPr id="0" name=""/>
        <dsp:cNvSpPr/>
      </dsp:nvSpPr>
      <dsp:spPr>
        <a:xfrm>
          <a:off x="499739" y="3159963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ЗАПРОС Ларичева</a:t>
          </a:r>
        </a:p>
      </dsp:txBody>
      <dsp:txXfrm>
        <a:off x="499739" y="3159963"/>
        <a:ext cx="1071529" cy="535764"/>
      </dsp:txXfrm>
    </dsp:sp>
    <dsp:sp modelId="{6E519E57-338D-AA44-8870-41511DCE5F06}">
      <dsp:nvSpPr>
        <dsp:cNvPr id="0" name=""/>
        <dsp:cNvSpPr/>
      </dsp:nvSpPr>
      <dsp:spPr>
        <a:xfrm>
          <a:off x="499739" y="3920749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Функции предпочтений </a:t>
          </a:r>
          <a:r>
            <a:rPr lang="en-US" sz="1100" kern="1200" dirty="0">
              <a:solidFill>
                <a:srgbClr val="000000"/>
              </a:solidFill>
            </a:rPr>
            <a:t>UTES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99739" y="3920749"/>
        <a:ext cx="1071529" cy="535764"/>
      </dsp:txXfrm>
    </dsp:sp>
    <dsp:sp modelId="{6346DA0D-9E09-EE44-817E-86BCD42F42DC}">
      <dsp:nvSpPr>
        <dsp:cNvPr id="0" name=""/>
        <dsp:cNvSpPr/>
      </dsp:nvSpPr>
      <dsp:spPr>
        <a:xfrm>
          <a:off x="499739" y="4681535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Лексикографическое упорядочивание</a:t>
          </a:r>
        </a:p>
      </dsp:txBody>
      <dsp:txXfrm>
        <a:off x="499739" y="4681535"/>
        <a:ext cx="1071529" cy="535764"/>
      </dsp:txXfrm>
    </dsp:sp>
    <dsp:sp modelId="{20BD0726-ABA2-9A43-A09D-876BB24272D7}">
      <dsp:nvSpPr>
        <dsp:cNvPr id="0" name=""/>
        <dsp:cNvSpPr/>
      </dsp:nvSpPr>
      <dsp:spPr>
        <a:xfrm>
          <a:off x="3269005" y="859024"/>
          <a:ext cx="1899361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Количественные методы</a:t>
          </a:r>
        </a:p>
      </dsp:txBody>
      <dsp:txXfrm>
        <a:off x="3269005" y="859024"/>
        <a:ext cx="1899361" cy="535764"/>
      </dsp:txXfrm>
    </dsp:sp>
    <dsp:sp modelId="{4CD6F13E-B0F7-D84F-ABE2-38A00C43ED14}">
      <dsp:nvSpPr>
        <dsp:cNvPr id="0" name=""/>
        <dsp:cNvSpPr/>
      </dsp:nvSpPr>
      <dsp:spPr>
        <a:xfrm>
          <a:off x="1796289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на базе взвешенной суммы</a:t>
          </a:r>
        </a:p>
      </dsp:txBody>
      <dsp:txXfrm>
        <a:off x="1796289" y="1638391"/>
        <a:ext cx="1071529" cy="535764"/>
      </dsp:txXfrm>
    </dsp:sp>
    <dsp:sp modelId="{8332DA9D-D775-A144-A01A-59B022B1B0C1}">
      <dsp:nvSpPr>
        <dsp:cNvPr id="0" name=""/>
        <dsp:cNvSpPr/>
      </dsp:nvSpPr>
      <dsp:spPr>
        <a:xfrm>
          <a:off x="2064172" y="2399177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анализа иерархий</a:t>
          </a:r>
        </a:p>
      </dsp:txBody>
      <dsp:txXfrm>
        <a:off x="2064172" y="2399177"/>
        <a:ext cx="1071529" cy="535764"/>
      </dsp:txXfrm>
    </dsp:sp>
    <dsp:sp modelId="{AECCA5F6-43ED-AC48-B2E7-3C024A98367A}">
      <dsp:nvSpPr>
        <dsp:cNvPr id="0" name=""/>
        <dsp:cNvSpPr/>
      </dsp:nvSpPr>
      <dsp:spPr>
        <a:xfrm>
          <a:off x="2064172" y="3159963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аналитических сетей</a:t>
          </a:r>
        </a:p>
      </dsp:txBody>
      <dsp:txXfrm>
        <a:off x="2064172" y="3159963"/>
        <a:ext cx="1071529" cy="535764"/>
      </dsp:txXfrm>
    </dsp:sp>
    <dsp:sp modelId="{2E83A76E-1E36-3C4A-9616-53B0FBBF5B84}">
      <dsp:nvSpPr>
        <dsp:cNvPr id="0" name=""/>
        <dsp:cNvSpPr/>
      </dsp:nvSpPr>
      <dsp:spPr>
        <a:xfrm>
          <a:off x="2064172" y="3920749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000000"/>
              </a:solidFill>
            </a:rPr>
            <a:t>SMART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2064172" y="3920749"/>
        <a:ext cx="1071529" cy="535764"/>
      </dsp:txXfrm>
    </dsp:sp>
    <dsp:sp modelId="{C71D4BE9-4B90-E54E-9F3A-544148E1D990}">
      <dsp:nvSpPr>
        <dsp:cNvPr id="0" name=""/>
        <dsp:cNvSpPr/>
      </dsp:nvSpPr>
      <dsp:spPr>
        <a:xfrm>
          <a:off x="3092840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ультипликативная свертка</a:t>
          </a:r>
        </a:p>
      </dsp:txBody>
      <dsp:txXfrm>
        <a:off x="3092840" y="1638391"/>
        <a:ext cx="1071529" cy="535764"/>
      </dsp:txXfrm>
    </dsp:sp>
    <dsp:sp modelId="{A06BD10D-BEF6-4348-92FE-A6869764BB23}">
      <dsp:nvSpPr>
        <dsp:cNvPr id="0" name=""/>
        <dsp:cNvSpPr/>
      </dsp:nvSpPr>
      <dsp:spPr>
        <a:xfrm>
          <a:off x="4389391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Свертка </a:t>
          </a:r>
          <a:r>
            <a:rPr lang="en-US" sz="1100" kern="1200" dirty="0" err="1">
              <a:solidFill>
                <a:srgbClr val="000000"/>
              </a:solidFill>
            </a:rPr>
            <a:t>Гермейер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389391" y="1638391"/>
        <a:ext cx="1071529" cy="535764"/>
      </dsp:txXfrm>
    </dsp:sp>
    <dsp:sp modelId="{C5859672-FA5C-5C44-9BDB-F7A5D21859E6}">
      <dsp:nvSpPr>
        <dsp:cNvPr id="0" name=""/>
        <dsp:cNvSpPr/>
      </dsp:nvSpPr>
      <dsp:spPr>
        <a:xfrm>
          <a:off x="5529145" y="162701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Идеальная точка</a:t>
          </a:r>
        </a:p>
      </dsp:txBody>
      <dsp:txXfrm>
        <a:off x="5529145" y="1627011"/>
        <a:ext cx="1071529" cy="535764"/>
      </dsp:txXfrm>
    </dsp:sp>
    <dsp:sp modelId="{0F1E0840-17F2-F943-9D55-D08EF2572476}">
      <dsp:nvSpPr>
        <dsp:cNvPr id="0" name=""/>
        <dsp:cNvSpPr/>
      </dsp:nvSpPr>
      <dsp:spPr>
        <a:xfrm>
          <a:off x="6686378" y="877605"/>
          <a:ext cx="169814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Сведение к одному критерию</a:t>
          </a:r>
        </a:p>
      </dsp:txBody>
      <dsp:txXfrm>
        <a:off x="6686378" y="877605"/>
        <a:ext cx="1698149" cy="535764"/>
      </dsp:txXfrm>
    </dsp:sp>
    <dsp:sp modelId="{6F83835D-03B1-5740-AC53-39CBFA45FD06}">
      <dsp:nvSpPr>
        <dsp:cNvPr id="0" name=""/>
        <dsp:cNvSpPr/>
      </dsp:nvSpPr>
      <dsp:spPr>
        <a:xfrm>
          <a:off x="7079455" y="162701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Главный критерий</a:t>
          </a:r>
        </a:p>
      </dsp:txBody>
      <dsp:txXfrm>
        <a:off x="7079455" y="1627011"/>
        <a:ext cx="1071529" cy="535764"/>
      </dsp:txXfrm>
    </dsp:sp>
    <dsp:sp modelId="{96B0A25D-4FA8-F348-B93F-DA52C21764E9}">
      <dsp:nvSpPr>
        <dsp:cNvPr id="0" name=""/>
        <dsp:cNvSpPr/>
      </dsp:nvSpPr>
      <dsp:spPr>
        <a:xfrm>
          <a:off x="6982492" y="2399177"/>
          <a:ext cx="1484807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последовательных уступок</a:t>
          </a:r>
        </a:p>
      </dsp:txBody>
      <dsp:txXfrm>
        <a:off x="6982492" y="2399177"/>
        <a:ext cx="1484807" cy="53576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56C2F7-9EB6-BE49-9935-55DA550514B8}">
      <dsp:nvSpPr>
        <dsp:cNvPr id="0" name=""/>
        <dsp:cNvSpPr/>
      </dsp:nvSpPr>
      <dsp:spPr>
        <a:xfrm>
          <a:off x="1753708" y="1816188"/>
          <a:ext cx="197370" cy="6365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8685" y="0"/>
              </a:lnTo>
              <a:lnTo>
                <a:pt x="98685" y="636521"/>
              </a:lnTo>
              <a:lnTo>
                <a:pt x="197370" y="63652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E754A5-31D7-E14F-AA26-DE678670CB9A}">
      <dsp:nvSpPr>
        <dsp:cNvPr id="0" name=""/>
        <dsp:cNvSpPr/>
      </dsp:nvSpPr>
      <dsp:spPr>
        <a:xfrm>
          <a:off x="1753708" y="1816188"/>
          <a:ext cx="197370" cy="2121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8685" y="0"/>
              </a:lnTo>
              <a:lnTo>
                <a:pt x="98685" y="212173"/>
              </a:lnTo>
              <a:lnTo>
                <a:pt x="197370" y="212173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06177C-76DF-454E-96FD-DA195872CC3D}">
      <dsp:nvSpPr>
        <dsp:cNvPr id="0" name=""/>
        <dsp:cNvSpPr/>
      </dsp:nvSpPr>
      <dsp:spPr>
        <a:xfrm>
          <a:off x="1753708" y="1604014"/>
          <a:ext cx="197370" cy="212173"/>
        </a:xfrm>
        <a:custGeom>
          <a:avLst/>
          <a:gdLst/>
          <a:ahLst/>
          <a:cxnLst/>
          <a:rect l="0" t="0" r="0" b="0"/>
          <a:pathLst>
            <a:path>
              <a:moveTo>
                <a:pt x="0" y="212173"/>
              </a:moveTo>
              <a:lnTo>
                <a:pt x="98685" y="212173"/>
              </a:lnTo>
              <a:lnTo>
                <a:pt x="98685" y="0"/>
              </a:lnTo>
              <a:lnTo>
                <a:pt x="19737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A50E64-CD4D-4148-A844-B5A9D03F5980}">
      <dsp:nvSpPr>
        <dsp:cNvPr id="0" name=""/>
        <dsp:cNvSpPr/>
      </dsp:nvSpPr>
      <dsp:spPr>
        <a:xfrm>
          <a:off x="1753708" y="1179667"/>
          <a:ext cx="197370" cy="636521"/>
        </a:xfrm>
        <a:custGeom>
          <a:avLst/>
          <a:gdLst/>
          <a:ahLst/>
          <a:cxnLst/>
          <a:rect l="0" t="0" r="0" b="0"/>
          <a:pathLst>
            <a:path>
              <a:moveTo>
                <a:pt x="0" y="636521"/>
              </a:moveTo>
              <a:lnTo>
                <a:pt x="98685" y="636521"/>
              </a:lnTo>
              <a:lnTo>
                <a:pt x="98685" y="0"/>
              </a:lnTo>
              <a:lnTo>
                <a:pt x="19737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4BA0E7-D89E-374A-903C-F6A9FA0CD1EF}">
      <dsp:nvSpPr>
        <dsp:cNvPr id="0" name=""/>
        <dsp:cNvSpPr/>
      </dsp:nvSpPr>
      <dsp:spPr>
        <a:xfrm>
          <a:off x="1674592" y="441722"/>
          <a:ext cx="516480" cy="223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17794" y="0"/>
              </a:lnTo>
              <a:lnTo>
                <a:pt x="417794" y="223506"/>
              </a:lnTo>
              <a:lnTo>
                <a:pt x="516480" y="223506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1624A3-20A3-5A4A-A8EA-4C9FFE7A6979}">
      <dsp:nvSpPr>
        <dsp:cNvPr id="0" name=""/>
        <dsp:cNvSpPr/>
      </dsp:nvSpPr>
      <dsp:spPr>
        <a:xfrm>
          <a:off x="1674592" y="150790"/>
          <a:ext cx="516480" cy="290932"/>
        </a:xfrm>
        <a:custGeom>
          <a:avLst/>
          <a:gdLst/>
          <a:ahLst/>
          <a:cxnLst/>
          <a:rect l="0" t="0" r="0" b="0"/>
          <a:pathLst>
            <a:path>
              <a:moveTo>
                <a:pt x="0" y="290932"/>
              </a:moveTo>
              <a:lnTo>
                <a:pt x="417794" y="290932"/>
              </a:lnTo>
              <a:lnTo>
                <a:pt x="417794" y="0"/>
              </a:lnTo>
              <a:lnTo>
                <a:pt x="51648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91D6BE-6FE4-AD4B-BAC9-9D33E716D59A}">
      <dsp:nvSpPr>
        <dsp:cNvPr id="0" name=""/>
        <dsp:cNvSpPr/>
      </dsp:nvSpPr>
      <dsp:spPr>
        <a:xfrm>
          <a:off x="211363" y="291227"/>
          <a:ext cx="1463228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Теория полезностей</a:t>
          </a:r>
          <a:endParaRPr lang="en-US" sz="1100" kern="1200" dirty="0">
            <a:solidFill>
              <a:srgbClr val="000000"/>
            </a:solidFill>
          </a:endParaRPr>
        </a:p>
      </dsp:txBody>
      <dsp:txXfrm>
        <a:off x="211363" y="291227"/>
        <a:ext cx="1463228" cy="300990"/>
      </dsp:txXfrm>
    </dsp:sp>
    <dsp:sp modelId="{C8399969-122D-0D47-908D-E47CEC2121E4}">
      <dsp:nvSpPr>
        <dsp:cNvPr id="0" name=""/>
        <dsp:cNvSpPr/>
      </dsp:nvSpPr>
      <dsp:spPr>
        <a:xfrm>
          <a:off x="2191072" y="295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tx2">
              <a:lumMod val="60000"/>
              <a:lumOff val="40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Кривые безразличия</a:t>
          </a:r>
        </a:p>
      </dsp:txBody>
      <dsp:txXfrm>
        <a:off x="2191072" y="295"/>
        <a:ext cx="986854" cy="300990"/>
      </dsp:txXfrm>
    </dsp:sp>
    <dsp:sp modelId="{6EB4B79B-B228-DB4A-91EF-A14533923C6B}">
      <dsp:nvSpPr>
        <dsp:cNvPr id="0" name=""/>
        <dsp:cNvSpPr/>
      </dsp:nvSpPr>
      <dsp:spPr>
        <a:xfrm>
          <a:off x="2191072" y="424642"/>
          <a:ext cx="986854" cy="48117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эталонных лотерей</a:t>
          </a:r>
        </a:p>
      </dsp:txBody>
      <dsp:txXfrm>
        <a:off x="2191072" y="424642"/>
        <a:ext cx="986854" cy="481172"/>
      </dsp:txXfrm>
    </dsp:sp>
    <dsp:sp modelId="{4779B8A8-1C1D-D746-ABCD-AD4947D083EB}">
      <dsp:nvSpPr>
        <dsp:cNvPr id="0" name=""/>
        <dsp:cNvSpPr/>
      </dsp:nvSpPr>
      <dsp:spPr>
        <a:xfrm>
          <a:off x="530472" y="726907"/>
          <a:ext cx="1306032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парных сравнений</a:t>
          </a:r>
        </a:p>
      </dsp:txBody>
      <dsp:txXfrm>
        <a:off x="530472" y="726907"/>
        <a:ext cx="1306032" cy="300990"/>
      </dsp:txXfrm>
    </dsp:sp>
    <dsp:sp modelId="{8BB65E63-2898-4141-95C7-E5D58E45C581}">
      <dsp:nvSpPr>
        <dsp:cNvPr id="0" name=""/>
        <dsp:cNvSpPr/>
      </dsp:nvSpPr>
      <dsp:spPr>
        <a:xfrm>
          <a:off x="530472" y="1521849"/>
          <a:ext cx="1223235" cy="588677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согласования групповых решений</a:t>
          </a:r>
        </a:p>
      </dsp:txBody>
      <dsp:txXfrm>
        <a:off x="530472" y="1521849"/>
        <a:ext cx="1223235" cy="588677"/>
      </dsp:txXfrm>
    </dsp:sp>
    <dsp:sp modelId="{A1354ACE-02AB-594E-A5E6-707C44DBF7D8}">
      <dsp:nvSpPr>
        <dsp:cNvPr id="0" name=""/>
        <dsp:cNvSpPr/>
      </dsp:nvSpPr>
      <dsp:spPr>
        <a:xfrm>
          <a:off x="1951079" y="1029171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диана Кемени</a:t>
          </a:r>
        </a:p>
      </dsp:txBody>
      <dsp:txXfrm>
        <a:off x="1951079" y="1029171"/>
        <a:ext cx="986854" cy="300990"/>
      </dsp:txXfrm>
    </dsp:sp>
    <dsp:sp modelId="{E0CBFA21-DE7F-D44F-9308-1A9DE8BEC89A}">
      <dsp:nvSpPr>
        <dsp:cNvPr id="0" name=""/>
        <dsp:cNvSpPr/>
      </dsp:nvSpPr>
      <dsp:spPr>
        <a:xfrm>
          <a:off x="1951079" y="1453519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ринцип Кондорсе</a:t>
          </a:r>
        </a:p>
      </dsp:txBody>
      <dsp:txXfrm>
        <a:off x="1951079" y="1453519"/>
        <a:ext cx="986854" cy="300990"/>
      </dsp:txXfrm>
    </dsp:sp>
    <dsp:sp modelId="{5304D96E-97CD-B44E-9192-994E48270F17}">
      <dsp:nvSpPr>
        <dsp:cNvPr id="0" name=""/>
        <dsp:cNvSpPr/>
      </dsp:nvSpPr>
      <dsp:spPr>
        <a:xfrm>
          <a:off x="1951079" y="1877866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</a:t>
          </a:r>
          <a:r>
            <a:rPr lang="ru-RU" sz="1100" kern="1200" dirty="0" err="1">
              <a:solidFill>
                <a:srgbClr val="000000"/>
              </a:solidFill>
            </a:rPr>
            <a:t>Борд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1951079" y="1877866"/>
        <a:ext cx="986854" cy="300990"/>
      </dsp:txXfrm>
    </dsp:sp>
    <dsp:sp modelId="{601D4435-576B-784E-8C20-CDE670C3AD53}">
      <dsp:nvSpPr>
        <dsp:cNvPr id="0" name=""/>
        <dsp:cNvSpPr/>
      </dsp:nvSpPr>
      <dsp:spPr>
        <a:xfrm>
          <a:off x="1951079" y="2302214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</a:t>
          </a:r>
          <a:r>
            <a:rPr lang="ru-RU" sz="1100" kern="1200" dirty="0" err="1">
              <a:solidFill>
                <a:srgbClr val="000000"/>
              </a:solidFill>
            </a:rPr>
            <a:t>Дельфи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1951079" y="2302214"/>
        <a:ext cx="986854" cy="30099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262B67-7FBF-6042-AB53-4A1556498D01}">
      <dsp:nvSpPr>
        <dsp:cNvPr id="0" name=""/>
        <dsp:cNvSpPr/>
      </dsp:nvSpPr>
      <dsp:spPr>
        <a:xfrm>
          <a:off x="2726531" y="255476"/>
          <a:ext cx="1812251" cy="209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840"/>
              </a:lnTo>
              <a:lnTo>
                <a:pt x="1812251" y="104840"/>
              </a:lnTo>
              <a:lnTo>
                <a:pt x="1812251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CB58EA-E827-A942-838D-8FE87C34D551}">
      <dsp:nvSpPr>
        <dsp:cNvPr id="0" name=""/>
        <dsp:cNvSpPr/>
      </dsp:nvSpPr>
      <dsp:spPr>
        <a:xfrm>
          <a:off x="2726531" y="255476"/>
          <a:ext cx="604083" cy="209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840"/>
              </a:lnTo>
              <a:lnTo>
                <a:pt x="604083" y="104840"/>
              </a:lnTo>
              <a:lnTo>
                <a:pt x="604083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B72104-9D64-B042-B3B4-F65F4C23D211}">
      <dsp:nvSpPr>
        <dsp:cNvPr id="0" name=""/>
        <dsp:cNvSpPr/>
      </dsp:nvSpPr>
      <dsp:spPr>
        <a:xfrm>
          <a:off x="2122447" y="255476"/>
          <a:ext cx="604083" cy="209681"/>
        </a:xfrm>
        <a:custGeom>
          <a:avLst/>
          <a:gdLst/>
          <a:ahLst/>
          <a:cxnLst/>
          <a:rect l="0" t="0" r="0" b="0"/>
          <a:pathLst>
            <a:path>
              <a:moveTo>
                <a:pt x="604083" y="0"/>
              </a:moveTo>
              <a:lnTo>
                <a:pt x="604083" y="104840"/>
              </a:lnTo>
              <a:lnTo>
                <a:pt x="0" y="104840"/>
              </a:lnTo>
              <a:lnTo>
                <a:pt x="0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DB3594-5D2F-D842-9265-56B38D84AEB0}">
      <dsp:nvSpPr>
        <dsp:cNvPr id="0" name=""/>
        <dsp:cNvSpPr/>
      </dsp:nvSpPr>
      <dsp:spPr>
        <a:xfrm>
          <a:off x="1023134" y="255476"/>
          <a:ext cx="1703396" cy="209681"/>
        </a:xfrm>
        <a:custGeom>
          <a:avLst/>
          <a:gdLst/>
          <a:ahLst/>
          <a:cxnLst/>
          <a:rect l="0" t="0" r="0" b="0"/>
          <a:pathLst>
            <a:path>
              <a:moveTo>
                <a:pt x="1703396" y="0"/>
              </a:moveTo>
              <a:lnTo>
                <a:pt x="1703396" y="104840"/>
              </a:lnTo>
              <a:lnTo>
                <a:pt x="0" y="104840"/>
              </a:lnTo>
              <a:lnTo>
                <a:pt x="0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C85E9-B5B4-D142-BBB0-39A469CBEF2C}">
      <dsp:nvSpPr>
        <dsp:cNvPr id="0" name=""/>
        <dsp:cNvSpPr/>
      </dsp:nvSpPr>
      <dsp:spPr>
        <a:xfrm>
          <a:off x="1428375" y="798"/>
          <a:ext cx="2596312" cy="254678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Человеко-машинные процедуры</a:t>
          </a:r>
          <a:endParaRPr lang="en-US" sz="1100" kern="1200" dirty="0">
            <a:solidFill>
              <a:srgbClr val="000000"/>
            </a:solidFill>
          </a:endParaRPr>
        </a:p>
      </dsp:txBody>
      <dsp:txXfrm>
        <a:off x="1428375" y="798"/>
        <a:ext cx="2596312" cy="254678"/>
      </dsp:txXfrm>
    </dsp:sp>
    <dsp:sp modelId="{D51A8AEA-A3D0-DD44-8E38-BF9AC70637BC}">
      <dsp:nvSpPr>
        <dsp:cNvPr id="0" name=""/>
        <dsp:cNvSpPr/>
      </dsp:nvSpPr>
      <dsp:spPr>
        <a:xfrm>
          <a:off x="523892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000000"/>
              </a:solidFill>
            </a:rPr>
            <a:t>STEM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523892" y="465158"/>
        <a:ext cx="998485" cy="499242"/>
      </dsp:txXfrm>
    </dsp:sp>
    <dsp:sp modelId="{66E224DE-55EE-0E45-854F-0BF7EE0FF518}">
      <dsp:nvSpPr>
        <dsp:cNvPr id="0" name=""/>
        <dsp:cNvSpPr/>
      </dsp:nvSpPr>
      <dsp:spPr>
        <a:xfrm>
          <a:off x="1623204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Электра</a:t>
          </a:r>
        </a:p>
      </dsp:txBody>
      <dsp:txXfrm>
        <a:off x="1623204" y="465158"/>
        <a:ext cx="998485" cy="499242"/>
      </dsp:txXfrm>
    </dsp:sp>
    <dsp:sp modelId="{393E8601-5349-B04E-925C-D106247388F6}">
      <dsp:nvSpPr>
        <dsp:cNvPr id="0" name=""/>
        <dsp:cNvSpPr/>
      </dsp:nvSpPr>
      <dsp:spPr>
        <a:xfrm>
          <a:off x="2831372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роцедура </a:t>
          </a:r>
          <a:r>
            <a:rPr lang="ru-RU" sz="1100" kern="1200" dirty="0" err="1">
              <a:solidFill>
                <a:srgbClr val="000000"/>
              </a:solidFill>
            </a:rPr>
            <a:t>Дайера-Джиофрион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2831372" y="465158"/>
        <a:ext cx="998485" cy="499242"/>
      </dsp:txXfrm>
    </dsp:sp>
    <dsp:sp modelId="{D0CAF80D-AB03-1045-9899-2292F12AC543}">
      <dsp:nvSpPr>
        <dsp:cNvPr id="0" name=""/>
        <dsp:cNvSpPr/>
      </dsp:nvSpPr>
      <dsp:spPr>
        <a:xfrm>
          <a:off x="4039540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ЛП-поиска Соболя</a:t>
          </a:r>
        </a:p>
      </dsp:txBody>
      <dsp:txXfrm>
        <a:off x="4039540" y="465158"/>
        <a:ext cx="998485" cy="499242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DF2316-0653-1642-A5C8-8D9F2836B51E}">
      <dsp:nvSpPr>
        <dsp:cNvPr id="0" name=""/>
        <dsp:cNvSpPr/>
      </dsp:nvSpPr>
      <dsp:spPr>
        <a:xfrm>
          <a:off x="0" y="0"/>
          <a:ext cx="8229600" cy="2036683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8D0EA66-BA88-0841-905F-4A1EAEBD42DB}">
      <dsp:nvSpPr>
        <dsp:cNvPr id="0" name=""/>
        <dsp:cNvSpPr/>
      </dsp:nvSpPr>
      <dsp:spPr>
        <a:xfrm>
          <a:off x="24688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B9871289-D076-9140-883E-EAFC3590E6E7}">
      <dsp:nvSpPr>
        <dsp:cNvPr id="0" name=""/>
        <dsp:cNvSpPr/>
      </dsp:nvSpPr>
      <dsp:spPr>
        <a:xfrm rot="10800000">
          <a:off x="24688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Позволяет осуществлять мониторинг муниципальных образований по 200-м показателям</a:t>
          </a:r>
        </a:p>
      </dsp:txBody>
      <dsp:txXfrm rot="10800000">
        <a:off x="321232" y="2036683"/>
        <a:ext cx="2268755" cy="2414934"/>
      </dsp:txXfrm>
    </dsp:sp>
    <dsp:sp modelId="{5DB6B47A-2ADE-B246-903C-93BF67DBB087}">
      <dsp:nvSpPr>
        <dsp:cNvPr id="0" name=""/>
        <dsp:cNvSpPr/>
      </dsp:nvSpPr>
      <dsp:spPr>
        <a:xfrm>
          <a:off x="290607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35AC236B-4ADD-8648-94B6-7EE55BFA1462}">
      <dsp:nvSpPr>
        <dsp:cNvPr id="0" name=""/>
        <dsp:cNvSpPr/>
      </dsp:nvSpPr>
      <dsp:spPr>
        <a:xfrm rot="10800000">
          <a:off x="290607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/>
            <a:t>АСМ МО создавалась по заказу МИННАЦа и эксплуатировалась в ВЦМИ и в ряде городов: Иваново, Псков, Печоры, Дзержинский</a:t>
          </a:r>
        </a:p>
      </dsp:txBody>
      <dsp:txXfrm rot="10800000">
        <a:off x="2980422" y="2036683"/>
        <a:ext cx="2268755" cy="2414934"/>
      </dsp:txXfrm>
    </dsp:sp>
    <dsp:sp modelId="{90241C08-7490-0A46-835E-670F3AD35DF4}">
      <dsp:nvSpPr>
        <dsp:cNvPr id="0" name=""/>
        <dsp:cNvSpPr/>
      </dsp:nvSpPr>
      <dsp:spPr>
        <a:xfrm>
          <a:off x="556526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C9FEC06-FFF9-5E4D-B079-67335303CFC4}">
      <dsp:nvSpPr>
        <dsp:cNvPr id="0" name=""/>
        <dsp:cNvSpPr/>
      </dsp:nvSpPr>
      <dsp:spPr>
        <a:xfrm rot="10800000">
          <a:off x="556526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Средства разработки </a:t>
          </a:r>
          <a:r>
            <a:rPr lang="ru-RU" sz="1900" kern="1200" dirty="0" err="1"/>
            <a:t>PowerBuilder</a:t>
          </a:r>
          <a:r>
            <a:rPr lang="ru-RU" sz="1900" kern="1200" dirty="0"/>
            <a:t>, MS SQL</a:t>
          </a:r>
        </a:p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Разработка БД заняла около 2-х месяцев</a:t>
          </a:r>
        </a:p>
      </dsp:txBody>
      <dsp:txXfrm rot="10800000">
        <a:off x="5639612" y="2036683"/>
        <a:ext cx="2268755" cy="2414934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229E5E-054B-2E4E-9274-312087FB5185}">
      <dsp:nvSpPr>
        <dsp:cNvPr id="0" name=""/>
        <dsp:cNvSpPr/>
      </dsp:nvSpPr>
      <dsp:spPr>
        <a:xfrm>
          <a:off x="0" y="0"/>
          <a:ext cx="8559800" cy="243948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E546AEC-036F-334D-A818-7B691F4A2DEE}">
      <dsp:nvSpPr>
        <dsp:cNvPr id="0" name=""/>
        <dsp:cNvSpPr/>
      </dsp:nvSpPr>
      <dsp:spPr>
        <a:xfrm>
          <a:off x="256793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AA377C0-A007-B04C-BFD5-58633896172D}">
      <dsp:nvSpPr>
        <dsp:cNvPr id="0" name=""/>
        <dsp:cNvSpPr/>
      </dsp:nvSpPr>
      <dsp:spPr>
        <a:xfrm rot="10800000">
          <a:off x="256793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Создана в интересах ГИЦИУ КС для решения задач: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боевой подготовки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безопасности военной службы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службы войск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полевых районов применения</a:t>
          </a:r>
        </a:p>
      </dsp:txBody>
      <dsp:txXfrm rot="10800000">
        <a:off x="334121" y="2439488"/>
        <a:ext cx="2359785" cy="2904269"/>
      </dsp:txXfrm>
    </dsp:sp>
    <dsp:sp modelId="{D6930E67-E7B8-A046-BA15-8B4B5217CDBE}">
      <dsp:nvSpPr>
        <dsp:cNvPr id="0" name=""/>
        <dsp:cNvSpPr/>
      </dsp:nvSpPr>
      <dsp:spPr>
        <a:xfrm>
          <a:off x="3022679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41659354-9711-D743-BAB1-BF2FC3ADE2FB}">
      <dsp:nvSpPr>
        <dsp:cNvPr id="0" name=""/>
        <dsp:cNvSpPr/>
      </dsp:nvSpPr>
      <dsp:spPr>
        <a:xfrm rot="10800000">
          <a:off x="3022679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Предназначена для мониторинга состояния иерархии структурных подразделений космических войск (количество исходных показателей порядка 100)</a:t>
          </a:r>
        </a:p>
      </dsp:txBody>
      <dsp:txXfrm rot="10800000">
        <a:off x="3100007" y="2439488"/>
        <a:ext cx="2359785" cy="2904269"/>
      </dsp:txXfrm>
    </dsp:sp>
    <dsp:sp modelId="{C088B92B-CA9C-C24B-B122-8EF2FF1B620F}">
      <dsp:nvSpPr>
        <dsp:cNvPr id="0" name=""/>
        <dsp:cNvSpPr/>
      </dsp:nvSpPr>
      <dsp:spPr>
        <a:xfrm>
          <a:off x="5788564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44254752-FBB9-784B-8CD5-1C5A26CC1BC1}">
      <dsp:nvSpPr>
        <dsp:cNvPr id="0" name=""/>
        <dsp:cNvSpPr/>
      </dsp:nvSpPr>
      <dsp:spPr>
        <a:xfrm rot="10800000">
          <a:off x="5788564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Для вычисления обобщенных показателей использовались продукционные правила ЕСЛИ…ТО. </a:t>
          </a:r>
          <a:endParaRPr lang="en-US" sz="1700" kern="1200" dirty="0"/>
        </a:p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noProof="0" dirty="0"/>
            <a:t>Средства разработки </a:t>
          </a:r>
          <a:r>
            <a:rPr lang="en-US" sz="1700" kern="1200" dirty="0"/>
            <a:t>PowerBuilder, Oracle</a:t>
          </a:r>
          <a:endParaRPr lang="ru-RU" sz="1700" kern="1200" dirty="0"/>
        </a:p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Разработка ИО около 1,5 мес.</a:t>
          </a:r>
          <a:endParaRPr lang="en-US" sz="1700" kern="1200" dirty="0"/>
        </a:p>
      </dsp:txBody>
      <dsp:txXfrm rot="10800000">
        <a:off x="5865892" y="2439488"/>
        <a:ext cx="2359785" cy="290426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CaptionedPictures">
  <dgm:title val=""/>
  <dgm:desc val=""/>
  <dgm:catLst>
    <dgm:cat type="picture" pri="5000"/>
    <dgm:cat type="pictureconvert" pri="5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  <dgm:pt modelId="40">
          <dgm:prSet phldr="1"/>
        </dgm:pt>
        <dgm:pt modelId="4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  <dgm:cxn modelId="90" srcId="0" destId="40" srcOrd="3" destOrd="0"/>
        <dgm:cxn modelId="42" srcId="40" destId="4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grDir" val="tR"/>
          <dgm:param type="off" val="ct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" op="equ"/>
      <dgm:constr type="primFontSz" for="des" forName="Child" refType="primFontSz" refFor="des" refForName="Parent" op="lte"/>
      <dgm:constr type="w" for="ch" forName="composite" refType="w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varLst>
          <dgm:chMax val="1"/>
          <dgm:chPref val="1"/>
        </dgm:varLst>
        <dgm:alg type="composite">
          <dgm:param type="ar" val="0.85"/>
        </dgm:alg>
        <dgm:shape xmlns:r="http://schemas.openxmlformats.org/officeDocument/2006/relationships" r:blip="">
          <dgm:adjLst/>
        </dgm:shape>
        <dgm:constrLst>
          <dgm:constr type="l" for="ch" forName="Accent" refType="w" fact="0"/>
          <dgm:constr type="t" for="ch" forName="Accent" refType="h" fact="0"/>
          <dgm:constr type="w" for="ch" forName="Accent" refType="w"/>
          <dgm:constr type="h" for="ch" forName="Accent" refType="h"/>
          <dgm:constr type="l" for="ch" forName="Image" refType="w" fact="0.05"/>
          <dgm:constr type="t" for="ch" forName="Image" refType="h" fact="0.04"/>
          <dgm:constr type="w" for="ch" forName="Image" refType="w" fact="0.9"/>
          <dgm:constr type="h" for="ch" forName="Image" refType="h" fact="0.65"/>
          <dgm:constr type="l" for="ch" forName="ChildComposite" refType="w" fact="0.05"/>
          <dgm:constr type="t" for="ch" forName="ChildComposite" refType="h" fact="0.69"/>
          <dgm:constr type="w" for="ch" forName="ChildComposite" refType="w" fact="0.9"/>
          <dgm:constr type="h" for="ch" forName="ChildComposite" refType="h" fact="0.27"/>
        </dgm:constrLst>
        <dgm:layoutNode name="Accent" styleLbl="trAlignAcc1">
          <dgm:varLst>
            <dgm:chMax val="0"/>
            <dgm:chPref val="0"/>
          </dgm:varLst>
          <dgm:alg type="sp"/>
          <dgm:shape xmlns:r="http://schemas.openxmlformats.org/officeDocument/2006/relationships" type="rect" r:blip="">
            <dgm:adjLst/>
          </dgm:shape>
          <dgm:presOf/>
        </dgm:layoutNode>
        <dgm:layoutNode name="Image" styleLbl="alignImgPlace1">
          <dgm:varLst>
            <dgm:chMax val="0"/>
            <dgm:chPref val="0"/>
          </dgm:varLst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ChildComposite">
          <dgm:alg type="composite"/>
          <dgm:shape xmlns:r="http://schemas.openxmlformats.org/officeDocument/2006/relationships" r:blip="">
            <dgm:adjLst/>
          </dgm:shape>
          <dgm:choose name="Name4">
            <dgm:if name="Name5" axis="ch" ptType="node" func="cnt" op="gte" val="1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 fact="0.3704"/>
                <dgm:constr type="l" for="ch" forName="Child" refType="w" fact="0"/>
                <dgm:constr type="t" for="ch" forName="Child" refType="h" fact="0.3704"/>
                <dgm:constr type="w" for="ch" forName="Child" refType="w"/>
                <dgm:constr type="h" for="ch" forName="Child" refType="h" fact="0.6296"/>
              </dgm:constrLst>
            </dgm:if>
            <dgm:else name="Name6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/>
                <dgm:constr type="l" for="ch" forName="Child" refType="w" fact="0"/>
                <dgm:constr type="t" for="ch" forName="Child" refType="h" fact="0"/>
                <dgm:constr type="w" for="ch" forName="Child" refType="w" fact="0"/>
                <dgm:constr type="h" for="ch" forName="Child" refType="h" fact="0"/>
              </dgm:constrLst>
            </dgm:else>
          </dgm:choose>
          <dgm:layoutNode name="Child" styleLbl="node1">
            <dgm:varLst>
              <dgm:chMax val="0"/>
              <dgm:chPref val="0"/>
              <dgm:bulletEnabled val="1"/>
            </dgm:varLst>
            <dgm:choose name="Name7">
              <dgm:if name="Name8" axis="ch" ptType="node" func="cnt" op="gt" val="1">
                <dgm:alg type="tx">
                  <dgm:param type="parTxLTRAlign" val="l"/>
                  <dgm:param type="parTxRTLAlign" val="r"/>
                  <dgm:param type="txAnchorVert" val="mid"/>
                  <dgm:param type="txAnchorVertCh" val="mid"/>
                </dgm:alg>
              </dgm:if>
              <dgm:else name="Name9">
                <dgm:alg type="tx">
                  <dgm:param type="parTxLTRAlign" val="ctr"/>
                  <dgm:param type="parTxRTLAlign" val="ctr"/>
                  <dgm:param type="shpTxLTRAlignCh" val="l"/>
                  <dgm:param type="shpTxRTLAlignCh" val="r"/>
                  <dgm:param type="txAnchorVert" val="mid"/>
                  <dgm:param type="txAnchorVertCh" val="mid"/>
                </dgm:alg>
              </dgm:else>
            </dgm:choose>
            <dgm:choose name="Name10">
              <dgm:if name="Name11" axis="ch" ptType="node" func="cnt" op="gte" val="1">
                <dgm:shape xmlns:r="http://schemas.openxmlformats.org/officeDocument/2006/relationships" type="rect" r:blip="">
                  <dgm:adjLst/>
                </dgm:shape>
              </dgm:if>
              <dgm:else name="Name12">
                <dgm:shape xmlns:r="http://schemas.openxmlformats.org/officeDocument/2006/relationships" type="rect" r:blip="" hideGeom="1">
                  <dgm:adjLst/>
                </dgm:shape>
              </dgm:else>
            </dgm:choose>
            <dgm:choose name="Name13">
              <dgm:if name="Name14" axis="ch" ptType="node" func="cnt" op="gte" val="1">
                <dgm:presOf axis="des" ptType="node"/>
              </dgm:if>
              <dgm:else name="Name15">
                <dgm:presOf/>
              </dgm:else>
            </dgm:choose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Parent" styleLbl="revTx">
            <dgm:varLst>
              <dgm:chMax val="1"/>
              <dgm:chPref val="0"/>
              <dgm:bulletEnabled val="1"/>
            </dgm:varLst>
            <dgm:alg type="tx">
              <dgm:param type="shpTxLTRAlignCh" val="ctr"/>
              <dgm:param type="txAnchorVert" val="mid"/>
            </dgm:alg>
            <dgm:shape xmlns:r="http://schemas.openxmlformats.org/officeDocument/2006/relationships" type="rect" r:blip="">
              <dgm:adjLst/>
            </dgm:shape>
            <dgm:presOf axis="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2T12:03:16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970ED3-B709-994B-94E1-7B83166DD971}" type="datetimeFigureOut">
              <a:rPr lang="ru-RU" smtClean="0"/>
              <a:t>16.09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DF42F8-D251-6842-955F-B0C08B97A6E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229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11777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реди СППР, созданных по принципу оболочек, можно выделить следующие системы, которые представлены на коммерческом рынке и успешно эксплуатируются: </a:t>
            </a:r>
          </a:p>
          <a:p>
            <a:pPr lvl="0"/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ert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ice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система, созданная при участии видного американского ученого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.Саати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автора метода анализа иерархий, и получившая широкое распространение. </a:t>
            </a:r>
          </a:p>
          <a:p>
            <a:pPr lvl="0"/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cisions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в основе системы лежит метод аналитических сетей (МАС) – обобщение метода анализа иерархий.</a:t>
            </a:r>
          </a:p>
          <a:p>
            <a:pPr lvl="0"/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SS – отечественная разработка, использующая метод качественного учета важностей по отдельным компонентам векторного критерия В.В.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диновского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ASIBLE GOALS – программное обеспечение решения линейных многокритериальных задач оптимизации, использует метод А.В.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отова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визуализации границы Парето.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ак показал проведенный анализ, поддержка решений в многокритериальных задачах разрабатывается достаточно активно. </a:t>
            </a:r>
            <a:r>
              <a:rPr lang="ru-RU" sz="1200" dirty="0"/>
              <a:t>Многие имеющиеся образцы СППР обладают целым рядом недостатков:</a:t>
            </a:r>
          </a:p>
          <a:p>
            <a:pPr marL="171450" lvl="0" indent="-171450">
              <a:buFont typeface="Arial"/>
              <a:buChar char="•"/>
            </a:pPr>
            <a:r>
              <a:rPr lang="ru-RU" sz="1200" dirty="0"/>
              <a:t>отсутствует возможность применения широкого спектра методов;</a:t>
            </a:r>
          </a:p>
          <a:p>
            <a:pPr marL="171450" lvl="0" indent="-171450">
              <a:buFont typeface="Arial"/>
              <a:buChar char="•"/>
            </a:pPr>
            <a:r>
              <a:rPr lang="ru-RU" sz="1200" dirty="0"/>
              <a:t>возможность их настройки на решение какой-либо конкретной многокритериальной задачи связана с большими дополнительными работами по созданию математического, алгоритмического и информационного обеспечения, реализующего такую настройку;</a:t>
            </a:r>
          </a:p>
          <a:p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9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46882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dirty="0"/>
              <a:t>Автоматизированная система мониторинга муниципальных образований (АСМ МО)</a:t>
            </a:r>
          </a:p>
          <a:p>
            <a:r>
              <a:rPr lang="ru-RU" dirty="0"/>
              <a:t>Позволяет осуществлять мониторинг муниципальных образований по большой иерархии показателей. </a:t>
            </a:r>
          </a:p>
          <a:p>
            <a:r>
              <a:rPr lang="ru-RU" dirty="0"/>
              <a:t>Общее количество исходных показателей превышало 200.</a:t>
            </a:r>
          </a:p>
          <a:p>
            <a:r>
              <a:rPr lang="ru-RU" dirty="0"/>
              <a:t>АСМ МО создавалась по заказу Министерства по делам федераций, национальной и миграционной политики Российской Федерации в рамках федеральной программы «Совершенствование управления сферой социально-экономического развития муниципальных образований на основе разработки и внедрения современных информационных технологий». </a:t>
            </a:r>
          </a:p>
          <a:p>
            <a:r>
              <a:rPr lang="ru-RU" dirty="0"/>
              <a:t>Эксплуатировалась в ВЦМИ и в ряде городов: Иваново, Псков, Печоры, Дзержински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10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49377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75BD4F-8CE1-8F45-B684-90AD54DA92C0}" type="slidenum">
              <a:rPr lang="ru-RU" altLang="ru-RU">
                <a:solidFill>
                  <a:srgbClr val="000000"/>
                </a:solidFill>
              </a:rPr>
              <a:pPr/>
              <a:t>102</a:t>
            </a:fld>
            <a:endParaRPr lang="ru-RU" altLang="ru-RU">
              <a:solidFill>
                <a:srgbClr val="000000"/>
              </a:solidFill>
            </a:endParaRPr>
          </a:p>
        </p:txBody>
      </p:sp>
      <p:sp>
        <p:nvSpPr>
          <p:cNvPr id="48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Академией им. Плеханова была разработана Система основных показателей для оценки состояния муниципальных образований (МО). Показатели организованы в качестве дерева часть которого приведена на слайде. Показатели делятся на исходные и обобщенные, которые вычисляются путем агрегирования либо исходных показателей, либо обобщенных показателей более низкого уровня. Исходные показатели вводятся в базу данных, обобщенные вычисляются в системе. В системе имеется 384 показателя из них 261 показатель исходный и 123 показателя обобщенные. Для вычисления обобщенных показателей на основе исходных была привлечена СППР </a:t>
            </a:r>
            <a:r>
              <a:rPr lang="en-US" altLang="ru-RU" sz="1400"/>
              <a:t>DSS-UTES.</a:t>
            </a:r>
          </a:p>
          <a:p>
            <a:r>
              <a:rPr lang="ru-RU" altLang="ru-RU" sz="1400"/>
              <a:t>В данном примере иллюстрируется вычисление оценки состояния МО в режиме зависимых предпочтений и вычисление показателя «Незастроенные территории» в режиме взвешенной суммы на основе парных сравнений.</a:t>
            </a:r>
          </a:p>
        </p:txBody>
      </p:sp>
    </p:spTree>
    <p:extLst>
      <p:ext uri="{BB962C8B-B14F-4D97-AF65-F5344CB8AC3E}">
        <p14:creationId xmlns:p14="http://schemas.microsoft.com/office/powerpoint/2010/main" val="4315301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7B6EEE-9FC0-EC42-9B1D-F396B8A6D78E}" type="slidenum">
              <a:rPr lang="ru-RU" altLang="ru-RU"/>
              <a:pPr/>
              <a:t>103</a:t>
            </a:fld>
            <a:endParaRPr lang="ru-RU" altLang="ru-RU"/>
          </a:p>
        </p:txBody>
      </p:sp>
      <p:sp>
        <p:nvSpPr>
          <p:cNvPr id="47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На слайде показан пример визуализации обобщенного показателя состояния МО (среднесписочное число машин городского пассажирского транспорта).</a:t>
            </a:r>
          </a:p>
        </p:txBody>
      </p:sp>
    </p:spTree>
    <p:extLst>
      <p:ext uri="{BB962C8B-B14F-4D97-AF65-F5344CB8AC3E}">
        <p14:creationId xmlns:p14="http://schemas.microsoft.com/office/powerpoint/2010/main" val="16159357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FCCD-30A9-5B4C-9892-24DC34F5AC99}" type="slidenum">
              <a:rPr lang="ru-RU" altLang="ru-RU"/>
              <a:pPr/>
              <a:t>104</a:t>
            </a:fld>
            <a:endParaRPr lang="ru-RU" altLang="ru-RU"/>
          </a:p>
        </p:txBody>
      </p:sp>
      <p:sp>
        <p:nvSpPr>
          <p:cNvPr id="43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В данном примере показана часть системы основных показателей. Часть из них исходные (показаны курсивом), часть обобщенных показателей задано для простоты гипотетически произвольно (отмечены звездочкой), остальные определены на основе предпочтений пользователя и вычисляются СППР </a:t>
            </a:r>
            <a:r>
              <a:rPr lang="en-US" altLang="ru-RU" sz="1400"/>
              <a:t>DSS-UTES.</a:t>
            </a:r>
          </a:p>
          <a:p>
            <a:r>
              <a:rPr lang="ru-RU" altLang="ru-RU" sz="1400"/>
              <a:t>На слайде показано как можно наблюдать как изменение исходных показателе, характеризующих качество незастроенных территорий, влияет на интегральные показатели: Земельные ресурсы, Ресурсы МО, Состояние МО и д.р.</a:t>
            </a:r>
          </a:p>
        </p:txBody>
      </p:sp>
    </p:spTree>
    <p:extLst>
      <p:ext uri="{BB962C8B-B14F-4D97-AF65-F5344CB8AC3E}">
        <p14:creationId xmlns:p14="http://schemas.microsoft.com/office/powerpoint/2010/main" val="17381102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767247-BA94-4441-996B-2B986094CC41}" type="slidenum">
              <a:rPr lang="ru-RU" altLang="ru-RU"/>
              <a:pPr/>
              <a:t>105</a:t>
            </a:fld>
            <a:endParaRPr lang="ru-RU" altLang="ru-RU"/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На слайде показан пример визуализации одного из показателей состояния МО для разных моментов времени (мониторинг).</a:t>
            </a:r>
          </a:p>
        </p:txBody>
      </p:sp>
    </p:spTree>
    <p:extLst>
      <p:ext uri="{BB962C8B-B14F-4D97-AF65-F5344CB8AC3E}">
        <p14:creationId xmlns:p14="http://schemas.microsoft.com/office/powerpoint/2010/main" val="12694003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E3524C-D6FE-DB47-AB07-2BD3C10A398F}" type="slidenum">
              <a:rPr lang="ru-RU" altLang="ru-RU"/>
              <a:pPr/>
              <a:t>106</a:t>
            </a:fld>
            <a:endParaRPr lang="ru-RU" altLang="ru-RU"/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 </a:t>
            </a:r>
          </a:p>
        </p:txBody>
      </p:sp>
      <p:sp>
        <p:nvSpPr>
          <p:cNvPr id="484356" name="Rectangle 4"/>
          <p:cNvSpPr>
            <a:spLocks noChangeArrowheads="1"/>
          </p:cNvSpPr>
          <p:nvPr/>
        </p:nvSpPr>
        <p:spPr bwMode="auto">
          <a:xfrm>
            <a:off x="1066800" y="44958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buFontTx/>
              <a:buNone/>
            </a:pPr>
            <a:r>
              <a:rPr lang="ru-RU" altLang="ru-RU" sz="1400"/>
              <a:t>На слайде иллюстрируется последовательность парных сравнений показателей.</a:t>
            </a:r>
          </a:p>
          <a:p>
            <a:pPr>
              <a:buFontTx/>
              <a:buNone/>
            </a:pPr>
            <a:r>
              <a:rPr lang="ru-RU" altLang="ru-RU" sz="1400"/>
              <a:t>В результате сопоставлений появляется таблица (матрица парных сравнений), выражающая предпочтения пользователя. Заполнение матрицы можно упростить заполнив только одну строку (любую) - система автоматически заполнит таблицу исходя из предположения о монотонности шкал показателей.</a:t>
            </a:r>
          </a:p>
        </p:txBody>
      </p:sp>
    </p:spTree>
    <p:extLst>
      <p:ext uri="{BB962C8B-B14F-4D97-AF65-F5344CB8AC3E}">
        <p14:creationId xmlns:p14="http://schemas.microsoft.com/office/powerpoint/2010/main" val="19868940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Автоматизированная система контроля и управления (АСКУ) </a:t>
            </a:r>
          </a:p>
          <a:p>
            <a:r>
              <a:rPr lang="ru-RU" dirty="0"/>
              <a:t>Создана в интересах Главного испытательного центра испытаний и управления космическими средствами (ГИЦИУ КС) для решения задач:</a:t>
            </a:r>
          </a:p>
          <a:p>
            <a:pPr lvl="1"/>
            <a:r>
              <a:rPr lang="ru-RU" dirty="0"/>
              <a:t>Оценка боевой подготовки</a:t>
            </a:r>
          </a:p>
          <a:p>
            <a:pPr lvl="1"/>
            <a:r>
              <a:rPr lang="ru-RU" dirty="0"/>
              <a:t>Оценка безопасности военной службы</a:t>
            </a:r>
          </a:p>
          <a:p>
            <a:pPr lvl="1"/>
            <a:r>
              <a:rPr lang="ru-RU" dirty="0"/>
              <a:t>Оценка службы войск</a:t>
            </a:r>
          </a:p>
          <a:p>
            <a:pPr lvl="1"/>
            <a:r>
              <a:rPr lang="ru-RU" dirty="0"/>
              <a:t>Оценка полевых районов применения</a:t>
            </a:r>
          </a:p>
          <a:p>
            <a:r>
              <a:rPr lang="ru-RU" dirty="0"/>
              <a:t>Предназначена для мониторинга состояния иерархических систем по многим показателям, имеющим древовидную структуру</a:t>
            </a:r>
          </a:p>
          <a:p>
            <a:r>
              <a:rPr lang="ru-RU" dirty="0"/>
              <a:t>Количество исходных показателей для оценки структурных подразделений космических войск было порядка 100 </a:t>
            </a:r>
          </a:p>
          <a:p>
            <a:r>
              <a:rPr lang="ru-RU" dirty="0"/>
              <a:t>Для вычисления обобщенных показателей использовались продукционные правила ЕСЛИ…ТО </a:t>
            </a:r>
            <a:endParaRPr lang="en-US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10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74959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последней части</a:t>
            </a:r>
            <a:r>
              <a:rPr lang="ru-RU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оклада р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ассмотрены вопросы информатизации и автоматизации формирования Этапной программы (ЭП) научно-прикладных исследований и экспериментов, планируемых на российском сегменте МКС. Осуществлена разработка СППР «КОСМОС» для определения приоритетности космических экспериментов и разработана методика составления ЭП на основе предпочтений пользователя. СППР «Космос» использует все методологические рекомендации по разработке программного обеспечения СППР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22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735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иведен</a:t>
            </a:r>
            <a:r>
              <a:rPr lang="ru-RU" baseline="0" dirty="0"/>
              <a:t> редактор критериев. В процессе работы критерии уточнялись. Критерии носили разнородный характер, были как числовые так и лексические критерии. Суммарно более 40 критерие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23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288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Образ слайда 1">
            <a:extLst>
              <a:ext uri="{FF2B5EF4-FFF2-40B4-BE49-F238E27FC236}">
                <a16:creationId xmlns:a16="http://schemas.microsoft.com/office/drawing/2014/main" id="{46FD4179-323C-DA45-AC95-D2F4C7DBBE9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Заметки 2">
            <a:extLst>
              <a:ext uri="{FF2B5EF4-FFF2-40B4-BE49-F238E27FC236}">
                <a16:creationId xmlns:a16="http://schemas.microsoft.com/office/drawing/2014/main" id="{C9FCB5D1-5336-7F4A-A3FD-BDAB8907FEE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19460" name="Номер слайда 3">
            <a:extLst>
              <a:ext uri="{FF2B5EF4-FFF2-40B4-BE49-F238E27FC236}">
                <a16:creationId xmlns:a16="http://schemas.microsoft.com/office/drawing/2014/main" id="{DD2FA0BC-1691-0F4C-958A-55776C785D2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552D1A99-95E8-9D4C-8840-321B9B15D466}" type="slidenum">
              <a:rPr lang="ru-RU" altLang="ru-RU"/>
              <a:pPr/>
              <a:t>2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217871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На слайде показан интерфейс</a:t>
            </a:r>
            <a:r>
              <a:rPr lang="ru-RU" baseline="0" dirty="0"/>
              <a:t> ввода ресурсных ограничени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24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635585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ставленная задача была формализована как</a:t>
            </a:r>
            <a:r>
              <a:rPr lang="ru-RU" baseline="0" dirty="0"/>
              <a:t> задача с двумя критериями: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аксимизация суммарной полезности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инимизация времени ожидания начала КЭ с учетом приоритетов.</a:t>
            </a:r>
          </a:p>
          <a:p>
            <a:r>
              <a:rPr lang="ru-RU" baseline="0" dirty="0"/>
              <a:t>Даны ограничения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складируем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мощностн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последовательность работ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на время начала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определяющие дискретный характер оптимизационных переменных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нная задача планирования относятся к классу многокритериальных нелинейных задач дискретного целочисленного (комбинаторного по</a:t>
            </a:r>
            <a:r>
              <a:rPr lang="ru-RU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ru-RU" sz="1200" i="1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программирования. Наиболее подходящим методом решения данной задачи является метод неявного перебора, основанный на локальной стратегии поиска. Этот метод, хотя и не гарантирует нахождения точного оптимального решения, как показывает опыт его использования, но позволяет находить с приемлемыми вычислительными затратами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убоптимальные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ешения. Достоинством метода является возможность эффективного использования эвристик, учитывающих свойства решаемой задачи, при нахождении допустимых решений, при определении области перебора в районе рассматриваемой точки. </a:t>
            </a:r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dirty="0">
              <a:effectLst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25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1072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В результате решения </a:t>
            </a:r>
            <a:r>
              <a:rPr lang="ru-RU" baseline="0" dirty="0"/>
              <a:t>задачи оптимизации формируется проект плана этапной программы показанный на слайде и пользователь может его самостоятельно корректировать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29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5783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>
            <a:extLst>
              <a:ext uri="{FF2B5EF4-FFF2-40B4-BE49-F238E27FC236}">
                <a16:creationId xmlns:a16="http://schemas.microsoft.com/office/drawing/2014/main" id="{BC234218-4E13-794B-9080-8098C3A72F8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>
            <a:extLst>
              <a:ext uri="{FF2B5EF4-FFF2-40B4-BE49-F238E27FC236}">
                <a16:creationId xmlns:a16="http://schemas.microsoft.com/office/drawing/2014/main" id="{28C3878B-6C55-6C48-BA18-C8C7F669C38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4580" name="Номер слайда 3">
            <a:extLst>
              <a:ext uri="{FF2B5EF4-FFF2-40B4-BE49-F238E27FC236}">
                <a16:creationId xmlns:a16="http://schemas.microsoft.com/office/drawing/2014/main" id="{D4657A8A-0D4A-1C4A-AE7C-1F60A293917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EE75884-D543-6D4D-AC3A-2C468A421AA9}" type="slidenum">
              <a:rPr lang="ru-RU" altLang="ru-RU"/>
              <a:pPr/>
              <a:t>2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976798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E62DA384-936B-CD47-8487-D00E4368950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26168E97-4F99-384F-B282-860398A2CC9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AB6D6C5C-CFD3-0C40-A075-42870C8F5C7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234AB8D9-1A56-A545-9EA6-85702B193392}" type="slidenum">
              <a:rPr lang="ru-RU" altLang="ru-RU"/>
              <a:pPr/>
              <a:t>2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145152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>
            <a:extLst>
              <a:ext uri="{FF2B5EF4-FFF2-40B4-BE49-F238E27FC236}">
                <a16:creationId xmlns:a16="http://schemas.microsoft.com/office/drawing/2014/main" id="{4851BEA6-559C-D54D-A03D-E603B46598B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>
            <a:extLst>
              <a:ext uri="{FF2B5EF4-FFF2-40B4-BE49-F238E27FC236}">
                <a16:creationId xmlns:a16="http://schemas.microsoft.com/office/drawing/2014/main" id="{13D482DC-7BC7-3742-898E-884D2ADFD6D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7652" name="Номер слайда 3">
            <a:extLst>
              <a:ext uri="{FF2B5EF4-FFF2-40B4-BE49-F238E27FC236}">
                <a16:creationId xmlns:a16="http://schemas.microsoft.com/office/drawing/2014/main" id="{08F5BE47-C72B-7746-8251-146D397470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CC61DB7-F05C-3C4A-A603-469B7BBC4937}" type="slidenum">
              <a:rPr lang="ru-RU" altLang="ru-RU"/>
              <a:pPr/>
              <a:t>29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229546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>
            <a:extLst>
              <a:ext uri="{FF2B5EF4-FFF2-40B4-BE49-F238E27FC236}">
                <a16:creationId xmlns:a16="http://schemas.microsoft.com/office/drawing/2014/main" id="{8B1F7AAB-2C3E-E741-A227-CB0E825C80D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>
            <a:extLst>
              <a:ext uri="{FF2B5EF4-FFF2-40B4-BE49-F238E27FC236}">
                <a16:creationId xmlns:a16="http://schemas.microsoft.com/office/drawing/2014/main" id="{B8AF0A43-56B7-D44A-99BF-A3E530328DE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8676" name="Номер слайда 3">
            <a:extLst>
              <a:ext uri="{FF2B5EF4-FFF2-40B4-BE49-F238E27FC236}">
                <a16:creationId xmlns:a16="http://schemas.microsoft.com/office/drawing/2014/main" id="{F618BBC8-7777-F447-8D8B-49D3D2B8DE3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F9B7F017-26BB-5349-AD74-CCF16205C02B}" type="slidenum">
              <a:rPr lang="ru-RU" altLang="ru-RU"/>
              <a:pPr/>
              <a:t>30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744548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ППР - "компьютерная информационная система, используемая для поддержки различных видов деятельности при принятии решения в ситуациях, где невозможно или нежелательно иметь автоматические системы, которые полностью выполняют весь процесс принятия решения". СППР не заменяет ЛПР, автоматизируя процесс принятия решения, а оказывает ему помощь в ходе решения поставленной задачи.</a:t>
            </a:r>
            <a:r>
              <a:rPr lang="ru-RU" dirty="0">
                <a:effectLst/>
              </a:rPr>
              <a:t>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тличие от экспертных систем. СППР – помогает ЛПР. ЭС – заменяет ЛПР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09559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общем случае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en-US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екторный критерий  -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en-US" sz="1200" b="1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{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ru-RU" sz="1200" b="1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ru-RU" sz="1200" b="1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..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en-US" sz="1200" b="1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 .   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Его можно рассматривать как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мерный вектор, или как точку в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мерном пространстве, где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ru-RU" sz="1200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ru-RU" sz="1200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..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en-US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ее координаты. Образованное таким образом пространство принято называть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ритериальным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Размерность его равна числу показателей (их часто называют локальными критериями, в отличие от глобального векторного). Все возможные решения, независимо от их реализуемости, составляют гиперкуб, ребра которого отображают значения соответствующих показателей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ущественным недостатком векторного критерия  является то, что мы не можем решать оптимизационные задачи традиционными регулярными методами, т.к. современный математический аппарат не располагает универсальным способом сопоставления векторов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8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3220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Методов достаточно много.</a:t>
            </a:r>
            <a:r>
              <a:rPr lang="ru-RU" baseline="0" dirty="0"/>
              <a:t> Следует отметить что к</a:t>
            </a:r>
            <a:r>
              <a:rPr lang="ru-RU" dirty="0"/>
              <a:t>ачественные методы</a:t>
            </a:r>
            <a:r>
              <a:rPr lang="en-US" dirty="0"/>
              <a:t>:</a:t>
            </a:r>
            <a:endParaRPr lang="ru-RU" dirty="0"/>
          </a:p>
          <a:p>
            <a:pPr marL="171450" indent="-171450">
              <a:buFont typeface="Arial"/>
              <a:buChar char="•"/>
            </a:pPr>
            <a:r>
              <a:rPr lang="ru-RU" dirty="0"/>
              <a:t>позволяют работать с лексическими критериями без оцифровки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не позволяют работать с </a:t>
            </a:r>
            <a:r>
              <a:rPr lang="ru-RU" dirty="0" err="1"/>
              <a:t>высокоразмерным</a:t>
            </a:r>
            <a:r>
              <a:rPr lang="ru-RU" dirty="0"/>
              <a:t> критерием.</a:t>
            </a:r>
            <a:endParaRPr lang="en-US" dirty="0"/>
          </a:p>
          <a:p>
            <a:pPr marL="0" indent="0">
              <a:buNone/>
            </a:pPr>
            <a:r>
              <a:rPr lang="ru-RU" dirty="0"/>
              <a:t>Количественные методы: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требуют оцифровки лексических критериев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большинство из них не позволяет учесть зависимости критериев по предпочтениям. </a:t>
            </a:r>
          </a:p>
          <a:p>
            <a:pPr marL="0" indent="0">
              <a:buNone/>
            </a:pPr>
            <a:r>
              <a:rPr lang="ru-RU" sz="1400" dirty="0"/>
              <a:t>Разработчики СППР не должны настаивать на выборе какого - либо одного метода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8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9580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ED32F-CB3D-974A-8608-40A19AEF1C60}" type="datetime1">
              <a:rPr lang="ru-RU" smtClean="0"/>
              <a:t>16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05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EF661-0C02-9E40-BFA7-96435E799DC5}" type="datetime1">
              <a:rPr lang="ru-RU" smtClean="0"/>
              <a:t>16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7031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FAE7D-5608-384B-989D-D0CDE0C20EB3}" type="datetime1">
              <a:rPr lang="ru-RU" smtClean="0"/>
              <a:t>16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15139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B1F60E-D252-E843-B4C4-1677FA109560}" type="datetime1">
              <a:rPr lang="ru-RU" smtClean="0">
                <a:solidFill>
                  <a:prstClr val="black"/>
                </a:solidFill>
              </a:rPr>
              <a:t>16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6917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AA5B84B-49F5-BE46-A0BF-E184D1166CC6}" type="datetime1">
              <a:rPr lang="ru-RU" smtClean="0">
                <a:solidFill>
                  <a:prstClr val="black"/>
                </a:solidFill>
              </a:rPr>
              <a:t>16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4929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EFF1553-ACCF-8741-85E1-1F684E99FD42}" type="datetime1">
              <a:rPr lang="ru-RU" smtClean="0">
                <a:solidFill>
                  <a:prstClr val="black"/>
                </a:solidFill>
              </a:rPr>
              <a:t>16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523C92-45F4-4C30-810D-4886C1BA696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1677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2B68FD7-8EB7-4344-88C8-8CAD98973B60}" type="datetime1">
              <a:rPr lang="ru-RU" smtClean="0">
                <a:solidFill>
                  <a:prstClr val="black"/>
                </a:solidFill>
              </a:rPr>
              <a:t>16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7118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1D674BF-9C82-3C47-9DE3-711A696FD300}" type="datetime1">
              <a:rPr lang="ru-RU" smtClean="0">
                <a:solidFill>
                  <a:prstClr val="black"/>
                </a:solidFill>
              </a:rPr>
              <a:t>16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754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5263E7F-F983-C046-B3EA-E0B7E0D8B4A3}" type="datetime1">
              <a:rPr lang="ru-RU" smtClean="0">
                <a:solidFill>
                  <a:prstClr val="black"/>
                </a:solidFill>
              </a:rPr>
              <a:t>16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0762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6FD8F8-0119-384F-B19A-0B5B9D4E4D5A}" type="datetime1">
              <a:rPr lang="ru-RU" smtClean="0">
                <a:solidFill>
                  <a:prstClr val="black"/>
                </a:solidFill>
              </a:rPr>
              <a:t>16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8011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549202A-E6AE-B94F-9B9F-F4A1CC5FEA96}" type="datetime1">
              <a:rPr lang="ru-RU" smtClean="0">
                <a:solidFill>
                  <a:prstClr val="black"/>
                </a:solidFill>
              </a:rPr>
              <a:t>16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486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11DF5-5774-3643-ABCB-F1AD4950AC2B}" type="datetime1">
              <a:rPr lang="ru-RU" smtClean="0"/>
              <a:t>16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159536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FDBAB89-26C5-3D49-87ED-7A2B73ECC394}" type="datetime1">
              <a:rPr lang="ru-RU" smtClean="0">
                <a:solidFill>
                  <a:prstClr val="black"/>
                </a:solidFill>
              </a:rPr>
              <a:t>16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4763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56616A-164E-9B48-BDD3-EB3910D4614A}" type="datetime1">
              <a:rPr lang="ru-RU" smtClean="0">
                <a:solidFill>
                  <a:prstClr val="black"/>
                </a:solidFill>
              </a:rPr>
              <a:t>16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4882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FFBDF0-63BD-F642-8F96-82A22A52050B}" type="datetime1">
              <a:rPr lang="ru-RU" smtClean="0">
                <a:solidFill>
                  <a:prstClr val="black"/>
                </a:solidFill>
              </a:rPr>
              <a:t>16.09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3231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E7C3A-6233-504C-BC2B-3314E3C7B879}" type="datetime1">
              <a:rPr lang="ru-RU" smtClean="0"/>
              <a:t>16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7025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C1AEB-CD4C-C540-BF54-F6C35034E331}" type="datetime1">
              <a:rPr lang="ru-RU" smtClean="0"/>
              <a:t>16.09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6956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D44D3F-EDEE-384C-A8D8-9B7454D6500E}" type="datetime1">
              <a:rPr lang="ru-RU" smtClean="0"/>
              <a:t>16.09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465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2C51F-1DC8-584F-80ED-774793BB03DA}" type="datetime1">
              <a:rPr lang="ru-RU" smtClean="0"/>
              <a:t>16.09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10215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F3358-B552-4641-9535-8CF6CA74379D}" type="datetime1">
              <a:rPr lang="ru-RU" smtClean="0"/>
              <a:t>16.09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722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653C1-DE5D-EC40-BC9A-40007899CF53}" type="datetime1">
              <a:rPr lang="ru-RU" smtClean="0"/>
              <a:t>16.09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665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Чтобы добавить рисунок, перетащите его на заполнитель или щелкните значок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7F4579-07D1-6440-BA33-BA0FCDBE8DA7}" type="datetime1">
              <a:rPr lang="ru-RU" smtClean="0"/>
              <a:t>16.09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51740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4B4092-4EF2-B242-80BF-C5131C9C3B96}" type="datetime1">
              <a:rPr lang="ru-RU" smtClean="0"/>
              <a:t>16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34557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fld id="{38237106-F2ED-405E-BC33-CC3CF426205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229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sudakov@ws-dss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10.bin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5.png"/><Relationship Id="rId4" Type="http://schemas.openxmlformats.org/officeDocument/2006/relationships/oleObject" Target="../embeddings/oleObject11.bin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9.wmf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3.png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3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13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13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13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13image439920" TargetMode="External"/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13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31image198064" TargetMode="External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13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image" Target="../media/image65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70.png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4.emf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0.png"/><Relationship Id="rId1" Type="http://schemas.openxmlformats.org/officeDocument/2006/relationships/slideLayout" Target="../slideLayouts/slideLayout13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13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jpeg"/><Relationship Id="rId2" Type="http://schemas.openxmlformats.org/officeDocument/2006/relationships/image" Target="../media/image108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0.png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emf"/><Relationship Id="rId2" Type="http://schemas.openxmlformats.org/officeDocument/2006/relationships/image" Target="../media/image111.emf"/><Relationship Id="rId1" Type="http://schemas.openxmlformats.org/officeDocument/2006/relationships/slideLayout" Target="../slideLayouts/slideLayout13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jpeg"/><Relationship Id="rId1" Type="http://schemas.openxmlformats.org/officeDocument/2006/relationships/slideLayout" Target="../slideLayouts/slideLayout13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slideLayout" Target="../slideLayouts/slideLayout13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hyperlink" Target="http://ru.wikipedia.org/wiki/%D0%A4%D0%B0%D0%B9%D0%BB:Star_schema.png" TargetMode="Externa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8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emf"/><Relationship Id="rId1" Type="http://schemas.openxmlformats.org/officeDocument/2006/relationships/slideLayout" Target="../slideLayouts/slideLayout13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13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13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jpeg"/><Relationship Id="rId1" Type="http://schemas.openxmlformats.org/officeDocument/2006/relationships/slideLayout" Target="../slideLayouts/slideLayout13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tiff"/><Relationship Id="rId2" Type="http://schemas.openxmlformats.org/officeDocument/2006/relationships/image" Target="../media/image120.tif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23.tiff"/><Relationship Id="rId4" Type="http://schemas.openxmlformats.org/officeDocument/2006/relationships/image" Target="../media/image122.tiff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NUL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0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tif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gi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40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8.png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6.xml"/><Relationship Id="rId13" Type="http://schemas.openxmlformats.org/officeDocument/2006/relationships/diagramData" Target="../diagrams/data7.xml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12" Type="http://schemas.microsoft.com/office/2007/relationships/diagramDrawing" Target="../diagrams/drawing6.xml"/><Relationship Id="rId17" Type="http://schemas.microsoft.com/office/2007/relationships/diagramDrawing" Target="../diagrams/drawing7.xml"/><Relationship Id="rId2" Type="http://schemas.openxmlformats.org/officeDocument/2006/relationships/notesSlide" Target="../notesSlides/notesSlide9.xml"/><Relationship Id="rId16" Type="http://schemas.openxmlformats.org/officeDocument/2006/relationships/diagramColors" Target="../diagrams/colors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11" Type="http://schemas.openxmlformats.org/officeDocument/2006/relationships/diagramColors" Target="../diagrams/colors6.xml"/><Relationship Id="rId5" Type="http://schemas.openxmlformats.org/officeDocument/2006/relationships/diagramQuickStyle" Target="../diagrams/quickStyle5.xml"/><Relationship Id="rId15" Type="http://schemas.openxmlformats.org/officeDocument/2006/relationships/diagramQuickStyle" Target="../diagrams/quickStyle7.xml"/><Relationship Id="rId10" Type="http://schemas.openxmlformats.org/officeDocument/2006/relationships/diagramQuickStyle" Target="../diagrams/quickStyle6.xml"/><Relationship Id="rId4" Type="http://schemas.openxmlformats.org/officeDocument/2006/relationships/diagramLayout" Target="../diagrams/layout5.xml"/><Relationship Id="rId9" Type="http://schemas.openxmlformats.org/officeDocument/2006/relationships/diagramLayout" Target="../diagrams/layout6.xml"/><Relationship Id="rId14" Type="http://schemas.openxmlformats.org/officeDocument/2006/relationships/diagramLayout" Target="../diagrams/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4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6.wmf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57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2.wmf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24829" y="2324740"/>
            <a:ext cx="7694343" cy="2208520"/>
          </a:xfrm>
        </p:spPr>
        <p:txBody>
          <a:bodyPr>
            <a:noAutofit/>
          </a:bodyPr>
          <a:lstStyle/>
          <a:p>
            <a:r>
              <a:rPr lang="ru-RU" sz="4400" dirty="0">
                <a:effectLst/>
                <a:latin typeface="ArialNarrow" panose="020B0606020202030204" pitchFamily="34" charset="0"/>
              </a:rPr>
              <a:t>Искусственный интеллект и большие данные в управленческой и инженерной деятельности</a:t>
            </a:r>
            <a:endParaRPr lang="ru-RU" sz="80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724829" y="5092860"/>
            <a:ext cx="7694342" cy="1765139"/>
          </a:xfrm>
        </p:spPr>
        <p:txBody>
          <a:bodyPr>
            <a:normAutofit/>
          </a:bodyPr>
          <a:lstStyle/>
          <a:p>
            <a:r>
              <a:rPr lang="ru-RU" dirty="0"/>
              <a:t>Судаков Владимир Анатольевич</a:t>
            </a:r>
          </a:p>
          <a:p>
            <a:r>
              <a:rPr lang="en-US" dirty="0">
                <a:hlinkClick r:id="rId2"/>
              </a:rPr>
              <a:t>sudakov@ws-dss.com</a:t>
            </a:r>
            <a:endParaRPr lang="ru-RU" dirty="0"/>
          </a:p>
          <a:p>
            <a:r>
              <a:rPr lang="ru-RU" dirty="0"/>
              <a:t>2024</a:t>
            </a:r>
          </a:p>
        </p:txBody>
      </p:sp>
    </p:spTree>
    <p:extLst>
      <p:ext uri="{BB962C8B-B14F-4D97-AF65-F5344CB8AC3E}">
        <p14:creationId xmlns:p14="http://schemas.microsoft.com/office/powerpoint/2010/main" val="16816927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ашинное обучение. Опреде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Машинное обучение (англ. </a:t>
            </a:r>
            <a:r>
              <a:rPr lang="en" dirty="0"/>
              <a:t>machine learning, ML) — </a:t>
            </a:r>
            <a:r>
              <a:rPr lang="ru-RU" dirty="0"/>
              <a:t>это исследование компьютерных алгоритмов, которые автоматически улучшаются благодаря опыту и использованию данных.</a:t>
            </a:r>
            <a:endParaRPr lang="en-US" dirty="0"/>
          </a:p>
          <a:p>
            <a:r>
              <a:rPr lang="ru-RU" dirty="0"/>
              <a:t>Алгоритмы машинного обучения создают модель на основе выборочных данных, известных как «обучающие данные», чтобы делать прогнозы или предлагать решения, не будучи явно запрограммированными на это.</a:t>
            </a:r>
          </a:p>
        </p:txBody>
      </p:sp>
    </p:spTree>
    <p:extLst>
      <p:ext uri="{BB962C8B-B14F-4D97-AF65-F5344CB8AC3E}">
        <p14:creationId xmlns:p14="http://schemas.microsoft.com/office/powerpoint/2010/main" val="242845148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690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8433" name="Рисунок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1690689"/>
            <a:ext cx="7340600" cy="506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0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7226057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/>
              <a:t>Автоматизированная система мониторинга муниципальных образований (АСМ МО)</a:t>
            </a: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457200" y="1745344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49933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4" name="Text Box 4"/>
          <p:cNvSpPr txBox="1">
            <a:spLocks noChangeArrowheads="1"/>
          </p:cNvSpPr>
          <p:nvPr/>
        </p:nvSpPr>
        <p:spPr bwMode="auto">
          <a:xfrm>
            <a:off x="41910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0" fontAlgn="base" hangingPunct="0">
              <a:lnSpc>
                <a:spcPct val="85000"/>
              </a:lnSpc>
              <a:spcAft>
                <a:spcPct val="0"/>
              </a:spcAft>
            </a:pPr>
            <a:r>
              <a:rPr lang="ru-RU" altLang="ru-RU" sz="2800">
                <a:solidFill>
                  <a:srgbClr val="CC9900"/>
                </a:solidFill>
                <a:latin typeface="Tahoma" charset="0"/>
              </a:rPr>
              <a:t>Система основных показателей (СОП)</a:t>
            </a:r>
          </a:p>
        </p:txBody>
      </p:sp>
      <p:grpSp>
        <p:nvGrpSpPr>
          <p:cNvPr id="481564" name="Group 284"/>
          <p:cNvGrpSpPr>
            <a:grpSpLocks/>
          </p:cNvGrpSpPr>
          <p:nvPr/>
        </p:nvGrpSpPr>
        <p:grpSpPr bwMode="auto">
          <a:xfrm>
            <a:off x="0" y="449263"/>
            <a:ext cx="8996363" cy="6408737"/>
            <a:chOff x="1526" y="654"/>
            <a:chExt cx="14168" cy="10092"/>
          </a:xfrm>
        </p:grpSpPr>
        <p:grpSp>
          <p:nvGrpSpPr>
            <p:cNvPr id="481565" name="Group 285"/>
            <p:cNvGrpSpPr>
              <a:grpSpLocks/>
            </p:cNvGrpSpPr>
            <p:nvPr/>
          </p:nvGrpSpPr>
          <p:grpSpPr bwMode="auto">
            <a:xfrm>
              <a:off x="3181" y="5532"/>
              <a:ext cx="12121" cy="728"/>
              <a:chOff x="2363" y="3182"/>
              <a:chExt cx="12121" cy="728"/>
            </a:xfrm>
          </p:grpSpPr>
          <p:sp>
            <p:nvSpPr>
              <p:cNvPr id="481566" name="Rectangle 286"/>
              <p:cNvSpPr>
                <a:spLocks noChangeArrowheads="1"/>
              </p:cNvSpPr>
              <p:nvPr/>
            </p:nvSpPr>
            <p:spPr bwMode="auto">
              <a:xfrm>
                <a:off x="12922" y="3182"/>
                <a:ext cx="1562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Исполнение бюджета</a:t>
                </a:r>
              </a:p>
            </p:txBody>
          </p:sp>
          <p:sp>
            <p:nvSpPr>
              <p:cNvPr id="481567" name="Rectangle 287"/>
              <p:cNvSpPr>
                <a:spLocks noChangeArrowheads="1"/>
              </p:cNvSpPr>
              <p:nvPr/>
            </p:nvSpPr>
            <p:spPr bwMode="auto">
              <a:xfrm>
                <a:off x="6443" y="3182"/>
                <a:ext cx="2130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Доходы местного бюджета</a:t>
                </a:r>
              </a:p>
            </p:txBody>
          </p:sp>
          <p:sp>
            <p:nvSpPr>
              <p:cNvPr id="481568" name="Rectangle 288"/>
              <p:cNvSpPr>
                <a:spLocks noChangeArrowheads="1"/>
              </p:cNvSpPr>
              <p:nvPr/>
            </p:nvSpPr>
            <p:spPr bwMode="auto">
              <a:xfrm>
                <a:off x="9626" y="3182"/>
                <a:ext cx="2243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Расходы местного бюджета</a:t>
                </a:r>
              </a:p>
            </p:txBody>
          </p:sp>
          <p:sp>
            <p:nvSpPr>
              <p:cNvPr id="481569" name="Rectangle 289"/>
              <p:cNvSpPr>
                <a:spLocks noChangeArrowheads="1"/>
              </p:cNvSpPr>
              <p:nvPr/>
            </p:nvSpPr>
            <p:spPr bwMode="auto">
              <a:xfrm>
                <a:off x="2363" y="3182"/>
                <a:ext cx="3027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Обеспеченность МО финансовыми ресурсами</a:t>
                </a:r>
              </a:p>
            </p:txBody>
          </p:sp>
        </p:grpSp>
        <p:grpSp>
          <p:nvGrpSpPr>
            <p:cNvPr id="481570" name="Group 290"/>
            <p:cNvGrpSpPr>
              <a:grpSpLocks/>
            </p:cNvGrpSpPr>
            <p:nvPr/>
          </p:nvGrpSpPr>
          <p:grpSpPr bwMode="auto">
            <a:xfrm>
              <a:off x="4270" y="8076"/>
              <a:ext cx="5121" cy="426"/>
              <a:chOff x="3452" y="5726"/>
              <a:chExt cx="5121" cy="426"/>
            </a:xfrm>
          </p:grpSpPr>
          <p:sp>
            <p:nvSpPr>
              <p:cNvPr id="481571" name="Rectangle 291"/>
              <p:cNvSpPr>
                <a:spLocks noChangeArrowheads="1"/>
              </p:cNvSpPr>
              <p:nvPr/>
            </p:nvSpPr>
            <p:spPr bwMode="auto">
              <a:xfrm>
                <a:off x="6305" y="5726"/>
                <a:ext cx="2268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Местные налоги</a:t>
                </a:r>
              </a:p>
            </p:txBody>
          </p:sp>
          <p:sp>
            <p:nvSpPr>
              <p:cNvPr id="481572" name="Rectangle 292"/>
              <p:cNvSpPr>
                <a:spLocks noChangeArrowheads="1"/>
              </p:cNvSpPr>
              <p:nvPr/>
            </p:nvSpPr>
            <p:spPr bwMode="auto">
              <a:xfrm>
                <a:off x="3452" y="5726"/>
                <a:ext cx="255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Федеральные налоги</a:t>
                </a:r>
              </a:p>
            </p:txBody>
          </p:sp>
        </p:grpSp>
        <p:grpSp>
          <p:nvGrpSpPr>
            <p:cNvPr id="481573" name="Group 293"/>
            <p:cNvGrpSpPr>
              <a:grpSpLocks/>
            </p:cNvGrpSpPr>
            <p:nvPr/>
          </p:nvGrpSpPr>
          <p:grpSpPr bwMode="auto">
            <a:xfrm>
              <a:off x="5824" y="6898"/>
              <a:ext cx="5290" cy="426"/>
              <a:chOff x="5006" y="4548"/>
              <a:chExt cx="5290" cy="426"/>
            </a:xfrm>
          </p:grpSpPr>
          <p:sp>
            <p:nvSpPr>
              <p:cNvPr id="481574" name="Rectangle 294"/>
              <p:cNvSpPr>
                <a:spLocks noChangeArrowheads="1"/>
              </p:cNvSpPr>
              <p:nvPr/>
            </p:nvSpPr>
            <p:spPr bwMode="auto">
              <a:xfrm>
                <a:off x="7740" y="4548"/>
                <a:ext cx="255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еналоговые доходы</a:t>
                </a:r>
              </a:p>
            </p:txBody>
          </p:sp>
          <p:sp>
            <p:nvSpPr>
              <p:cNvPr id="481575" name="Rectangle 295"/>
              <p:cNvSpPr>
                <a:spLocks noChangeArrowheads="1"/>
              </p:cNvSpPr>
              <p:nvPr/>
            </p:nvSpPr>
            <p:spPr bwMode="auto">
              <a:xfrm>
                <a:off x="5006" y="4548"/>
                <a:ext cx="2308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логовые доходы</a:t>
                </a:r>
              </a:p>
            </p:txBody>
          </p:sp>
        </p:grpSp>
        <p:grpSp>
          <p:nvGrpSpPr>
            <p:cNvPr id="481576" name="Group 296"/>
            <p:cNvGrpSpPr>
              <a:grpSpLocks/>
            </p:cNvGrpSpPr>
            <p:nvPr/>
          </p:nvGrpSpPr>
          <p:grpSpPr bwMode="auto">
            <a:xfrm>
              <a:off x="1526" y="10036"/>
              <a:ext cx="6728" cy="710"/>
              <a:chOff x="708" y="7686"/>
              <a:chExt cx="6728" cy="710"/>
            </a:xfrm>
          </p:grpSpPr>
          <p:sp>
            <p:nvSpPr>
              <p:cNvPr id="481577" name="Rectangle 297"/>
              <p:cNvSpPr>
                <a:spLocks noChangeArrowheads="1"/>
              </p:cNvSpPr>
              <p:nvPr/>
            </p:nvSpPr>
            <p:spPr bwMode="auto">
              <a:xfrm>
                <a:off x="3082" y="7686"/>
                <a:ext cx="169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НДС</a:t>
                </a:r>
              </a:p>
            </p:txBody>
          </p:sp>
          <p:sp>
            <p:nvSpPr>
              <p:cNvPr id="481578" name="Rectangle 298"/>
              <p:cNvSpPr>
                <a:spLocks noChangeArrowheads="1"/>
              </p:cNvSpPr>
              <p:nvPr/>
            </p:nvSpPr>
            <p:spPr bwMode="auto">
              <a:xfrm>
                <a:off x="708" y="7686"/>
                <a:ext cx="2232" cy="71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налога на прибыль</a:t>
                </a:r>
              </a:p>
            </p:txBody>
          </p:sp>
          <p:sp>
            <p:nvSpPr>
              <p:cNvPr id="481579" name="Rectangle 299"/>
              <p:cNvSpPr>
                <a:spLocks noChangeArrowheads="1"/>
              </p:cNvSpPr>
              <p:nvPr/>
            </p:nvSpPr>
            <p:spPr bwMode="auto">
              <a:xfrm>
                <a:off x="5006" y="7686"/>
                <a:ext cx="2430" cy="71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подоходного налога</a:t>
                </a:r>
              </a:p>
            </p:txBody>
          </p:sp>
        </p:grpSp>
        <p:grpSp>
          <p:nvGrpSpPr>
            <p:cNvPr id="481580" name="Group 300"/>
            <p:cNvGrpSpPr>
              <a:grpSpLocks/>
            </p:cNvGrpSpPr>
            <p:nvPr/>
          </p:nvGrpSpPr>
          <p:grpSpPr bwMode="auto">
            <a:xfrm>
              <a:off x="1526" y="9316"/>
              <a:ext cx="13941" cy="428"/>
              <a:chOff x="1573" y="7024"/>
              <a:chExt cx="13941" cy="428"/>
            </a:xfrm>
          </p:grpSpPr>
          <p:sp>
            <p:nvSpPr>
              <p:cNvPr id="481581" name="Rectangle 301"/>
              <p:cNvSpPr>
                <a:spLocks noChangeArrowheads="1"/>
              </p:cNvSpPr>
              <p:nvPr/>
            </p:nvSpPr>
            <p:spPr bwMode="auto">
              <a:xfrm>
                <a:off x="1573" y="7026"/>
                <a:ext cx="2232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лог на прибыль</a:t>
                </a:r>
              </a:p>
            </p:txBody>
          </p:sp>
          <p:sp>
            <p:nvSpPr>
              <p:cNvPr id="481582" name="Rectangle 302"/>
              <p:cNvSpPr>
                <a:spLocks noChangeArrowheads="1"/>
              </p:cNvSpPr>
              <p:nvPr/>
            </p:nvSpPr>
            <p:spPr bwMode="auto">
              <a:xfrm>
                <a:off x="3947" y="7024"/>
                <a:ext cx="169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ДС</a:t>
                </a:r>
              </a:p>
            </p:txBody>
          </p:sp>
          <p:sp>
            <p:nvSpPr>
              <p:cNvPr id="481583" name="Rectangle 303"/>
              <p:cNvSpPr>
                <a:spLocks noChangeArrowheads="1"/>
              </p:cNvSpPr>
              <p:nvPr/>
            </p:nvSpPr>
            <p:spPr bwMode="auto">
              <a:xfrm>
                <a:off x="10895" y="7024"/>
                <a:ext cx="2594" cy="4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ользование недрами</a:t>
                </a:r>
              </a:p>
            </p:txBody>
          </p:sp>
          <p:sp>
            <p:nvSpPr>
              <p:cNvPr id="481584" name="Rectangle 304"/>
              <p:cNvSpPr>
                <a:spLocks noChangeArrowheads="1"/>
              </p:cNvSpPr>
              <p:nvPr/>
            </p:nvSpPr>
            <p:spPr bwMode="auto">
              <a:xfrm>
                <a:off x="8481" y="7024"/>
                <a:ext cx="203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Дорожный фонд</a:t>
                </a:r>
              </a:p>
            </p:txBody>
          </p:sp>
          <p:sp>
            <p:nvSpPr>
              <p:cNvPr id="481585" name="Rectangle 305"/>
              <p:cNvSpPr>
                <a:spLocks noChangeArrowheads="1"/>
              </p:cNvSpPr>
              <p:nvPr/>
            </p:nvSpPr>
            <p:spPr bwMode="auto">
              <a:xfrm>
                <a:off x="5871" y="7026"/>
                <a:ext cx="2430" cy="42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одоходный налог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586" name="Rectangle 306"/>
              <p:cNvSpPr>
                <a:spLocks noChangeArrowheads="1"/>
              </p:cNvSpPr>
              <p:nvPr/>
            </p:nvSpPr>
            <p:spPr bwMode="auto">
              <a:xfrm>
                <a:off x="13678" y="7024"/>
                <a:ext cx="183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рочие налоги</a:t>
                </a:r>
              </a:p>
            </p:txBody>
          </p:sp>
        </p:grpSp>
        <p:grpSp>
          <p:nvGrpSpPr>
            <p:cNvPr id="481587" name="Group 307"/>
            <p:cNvGrpSpPr>
              <a:grpSpLocks/>
            </p:cNvGrpSpPr>
            <p:nvPr/>
          </p:nvGrpSpPr>
          <p:grpSpPr bwMode="auto">
            <a:xfrm>
              <a:off x="4501" y="6260"/>
              <a:ext cx="10212" cy="638"/>
              <a:chOff x="4548" y="5526"/>
              <a:chExt cx="10212" cy="638"/>
            </a:xfrm>
          </p:grpSpPr>
          <p:sp>
            <p:nvSpPr>
              <p:cNvPr id="481588" name="AutoShape 308"/>
              <p:cNvSpPr>
                <a:spLocks noChangeArrowheads="1"/>
              </p:cNvSpPr>
              <p:nvPr/>
            </p:nvSpPr>
            <p:spPr bwMode="auto">
              <a:xfrm>
                <a:off x="8227" y="573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89" name="AutoShape 309"/>
              <p:cNvSpPr>
                <a:spLocks noChangeArrowheads="1"/>
              </p:cNvSpPr>
              <p:nvPr/>
            </p:nvSpPr>
            <p:spPr bwMode="auto">
              <a:xfrm>
                <a:off x="11432" y="5714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0" name="AutoShape 310"/>
              <p:cNvSpPr>
                <a:spLocks noChangeArrowheads="1"/>
              </p:cNvSpPr>
              <p:nvPr/>
            </p:nvSpPr>
            <p:spPr bwMode="auto">
              <a:xfrm>
                <a:off x="14391" y="5714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1" name="AutoShape 311"/>
              <p:cNvSpPr>
                <a:spLocks noChangeArrowheads="1"/>
              </p:cNvSpPr>
              <p:nvPr/>
            </p:nvSpPr>
            <p:spPr bwMode="auto">
              <a:xfrm>
                <a:off x="4548" y="572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2" name="Line 312"/>
              <p:cNvSpPr>
                <a:spLocks noChangeShapeType="1"/>
              </p:cNvSpPr>
              <p:nvPr/>
            </p:nvSpPr>
            <p:spPr bwMode="auto">
              <a:xfrm flipV="1">
                <a:off x="8405" y="5526"/>
                <a:ext cx="0" cy="206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3" name="Line 313"/>
              <p:cNvSpPr>
                <a:spLocks noChangeShapeType="1"/>
              </p:cNvSpPr>
              <p:nvPr/>
            </p:nvSpPr>
            <p:spPr bwMode="auto">
              <a:xfrm flipV="1">
                <a:off x="7025" y="5917"/>
                <a:ext cx="0" cy="24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4" name="Line 314"/>
              <p:cNvSpPr>
                <a:spLocks noChangeShapeType="1"/>
              </p:cNvSpPr>
              <p:nvPr/>
            </p:nvSpPr>
            <p:spPr bwMode="auto">
              <a:xfrm>
                <a:off x="7025" y="5917"/>
                <a:ext cx="1202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5" name="Line 315"/>
              <p:cNvSpPr>
                <a:spLocks noChangeShapeType="1"/>
              </p:cNvSpPr>
              <p:nvPr/>
            </p:nvSpPr>
            <p:spPr bwMode="auto">
              <a:xfrm flipV="1">
                <a:off x="9892" y="5917"/>
                <a:ext cx="0" cy="24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6" name="Line 316"/>
              <p:cNvSpPr>
                <a:spLocks noChangeShapeType="1"/>
              </p:cNvSpPr>
              <p:nvPr/>
            </p:nvSpPr>
            <p:spPr bwMode="auto">
              <a:xfrm flipH="1">
                <a:off x="8596" y="5917"/>
                <a:ext cx="1296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7" name="Line 317"/>
              <p:cNvSpPr>
                <a:spLocks noChangeShapeType="1"/>
              </p:cNvSpPr>
              <p:nvPr/>
            </p:nvSpPr>
            <p:spPr bwMode="auto">
              <a:xfrm flipV="1">
                <a:off x="4749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8" name="Line 318"/>
              <p:cNvSpPr>
                <a:spLocks noChangeShapeType="1"/>
              </p:cNvSpPr>
              <p:nvPr/>
            </p:nvSpPr>
            <p:spPr bwMode="auto">
              <a:xfrm flipV="1">
                <a:off x="11618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9" name="Line 319"/>
              <p:cNvSpPr>
                <a:spLocks noChangeShapeType="1"/>
              </p:cNvSpPr>
              <p:nvPr/>
            </p:nvSpPr>
            <p:spPr bwMode="auto">
              <a:xfrm flipV="1">
                <a:off x="14577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00" name="Group 320"/>
            <p:cNvGrpSpPr>
              <a:grpSpLocks/>
            </p:cNvGrpSpPr>
            <p:nvPr/>
          </p:nvGrpSpPr>
          <p:grpSpPr bwMode="auto">
            <a:xfrm>
              <a:off x="5492" y="7322"/>
              <a:ext cx="4592" cy="744"/>
              <a:chOff x="4674" y="4972"/>
              <a:chExt cx="4592" cy="744"/>
            </a:xfrm>
          </p:grpSpPr>
          <p:sp>
            <p:nvSpPr>
              <p:cNvPr id="481601" name="Line 321"/>
              <p:cNvSpPr>
                <a:spLocks noChangeShapeType="1"/>
              </p:cNvSpPr>
              <p:nvPr/>
            </p:nvSpPr>
            <p:spPr bwMode="auto">
              <a:xfrm flipV="1">
                <a:off x="4674" y="5438"/>
                <a:ext cx="0" cy="27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2" name="Line 322"/>
              <p:cNvSpPr>
                <a:spLocks noChangeShapeType="1"/>
              </p:cNvSpPr>
              <p:nvPr/>
            </p:nvSpPr>
            <p:spPr bwMode="auto">
              <a:xfrm>
                <a:off x="4674" y="5438"/>
                <a:ext cx="1293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3" name="Line 323"/>
              <p:cNvSpPr>
                <a:spLocks noChangeShapeType="1"/>
              </p:cNvSpPr>
              <p:nvPr/>
            </p:nvSpPr>
            <p:spPr bwMode="auto">
              <a:xfrm flipV="1">
                <a:off x="7436" y="5438"/>
                <a:ext cx="0" cy="27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4" name="Line 324"/>
              <p:cNvSpPr>
                <a:spLocks noChangeShapeType="1"/>
              </p:cNvSpPr>
              <p:nvPr/>
            </p:nvSpPr>
            <p:spPr bwMode="auto">
              <a:xfrm flipH="1">
                <a:off x="6317" y="5438"/>
                <a:ext cx="1119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5" name="AutoShape 325"/>
              <p:cNvSpPr>
                <a:spLocks noChangeArrowheads="1"/>
              </p:cNvSpPr>
              <p:nvPr/>
            </p:nvSpPr>
            <p:spPr bwMode="auto">
              <a:xfrm>
                <a:off x="5967" y="5251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6" name="AutoShape 326"/>
              <p:cNvSpPr>
                <a:spLocks noChangeArrowheads="1"/>
              </p:cNvSpPr>
              <p:nvPr/>
            </p:nvSpPr>
            <p:spPr bwMode="auto">
              <a:xfrm>
                <a:off x="8897" y="5196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7" name="Line 327"/>
              <p:cNvSpPr>
                <a:spLocks noChangeShapeType="1"/>
              </p:cNvSpPr>
              <p:nvPr/>
            </p:nvSpPr>
            <p:spPr bwMode="auto">
              <a:xfrm flipV="1">
                <a:off x="6160" y="4972"/>
                <a:ext cx="0" cy="27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8" name="Line 328"/>
              <p:cNvSpPr>
                <a:spLocks noChangeShapeType="1"/>
              </p:cNvSpPr>
              <p:nvPr/>
            </p:nvSpPr>
            <p:spPr bwMode="auto">
              <a:xfrm flipV="1">
                <a:off x="9079" y="4972"/>
                <a:ext cx="0" cy="224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09" name="Group 329"/>
            <p:cNvGrpSpPr>
              <a:grpSpLocks/>
            </p:cNvGrpSpPr>
            <p:nvPr/>
          </p:nvGrpSpPr>
          <p:grpSpPr bwMode="auto">
            <a:xfrm>
              <a:off x="1626" y="3783"/>
              <a:ext cx="14068" cy="726"/>
              <a:chOff x="1673" y="3049"/>
              <a:chExt cx="14068" cy="726"/>
            </a:xfrm>
          </p:grpSpPr>
          <p:sp>
            <p:nvSpPr>
              <p:cNvPr id="481610" name="Rectangle 330"/>
              <p:cNvSpPr>
                <a:spLocks noChangeArrowheads="1"/>
              </p:cNvSpPr>
              <p:nvPr/>
            </p:nvSpPr>
            <p:spPr bwMode="auto">
              <a:xfrm>
                <a:off x="7962" y="3049"/>
                <a:ext cx="1626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Финансовые ресурсы</a:t>
                </a:r>
              </a:p>
            </p:txBody>
          </p:sp>
          <p:sp>
            <p:nvSpPr>
              <p:cNvPr id="481611" name="Text Box 331"/>
              <p:cNvSpPr txBox="1">
                <a:spLocks noChangeArrowheads="1"/>
              </p:cNvSpPr>
              <p:nvPr/>
            </p:nvSpPr>
            <p:spPr bwMode="auto">
              <a:xfrm>
                <a:off x="1673" y="3049"/>
                <a:ext cx="1440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селение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2" name="Text Box 332"/>
              <p:cNvSpPr txBox="1">
                <a:spLocks noChangeArrowheads="1"/>
              </p:cNvSpPr>
              <p:nvPr/>
            </p:nvSpPr>
            <p:spPr bwMode="auto">
              <a:xfrm>
                <a:off x="3664" y="3049"/>
                <a:ext cx="1521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Земель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3" name="Text Box 333"/>
              <p:cNvSpPr txBox="1">
                <a:spLocks noChangeArrowheads="1"/>
              </p:cNvSpPr>
              <p:nvPr/>
            </p:nvSpPr>
            <p:spPr bwMode="auto">
              <a:xfrm>
                <a:off x="5871" y="3049"/>
                <a:ext cx="1440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Вод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4" name="Text Box 334"/>
              <p:cNvSpPr txBox="1">
                <a:spLocks noChangeArrowheads="1"/>
              </p:cNvSpPr>
              <p:nvPr/>
            </p:nvSpPr>
            <p:spPr bwMode="auto">
              <a:xfrm>
                <a:off x="9762" y="3049"/>
                <a:ext cx="2244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Информацион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5" name="Text Box 335"/>
              <p:cNvSpPr txBox="1">
                <a:spLocks noChangeArrowheads="1"/>
              </p:cNvSpPr>
              <p:nvPr/>
            </p:nvSpPr>
            <p:spPr bwMode="auto">
              <a:xfrm>
                <a:off x="12193" y="3049"/>
                <a:ext cx="3548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Кадровый потенциал органов местного самоуправления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</p:grpSp>
        <p:grpSp>
          <p:nvGrpSpPr>
            <p:cNvPr id="481616" name="Group 336"/>
            <p:cNvGrpSpPr>
              <a:grpSpLocks/>
            </p:cNvGrpSpPr>
            <p:nvPr/>
          </p:nvGrpSpPr>
          <p:grpSpPr bwMode="auto">
            <a:xfrm>
              <a:off x="2161" y="4509"/>
              <a:ext cx="12369" cy="1023"/>
              <a:chOff x="2208" y="4674"/>
              <a:chExt cx="12369" cy="1023"/>
            </a:xfrm>
          </p:grpSpPr>
          <p:grpSp>
            <p:nvGrpSpPr>
              <p:cNvPr id="481617" name="Group 337"/>
              <p:cNvGrpSpPr>
                <a:grpSpLocks/>
              </p:cNvGrpSpPr>
              <p:nvPr/>
            </p:nvGrpSpPr>
            <p:grpSpPr bwMode="auto">
              <a:xfrm>
                <a:off x="4749" y="4674"/>
                <a:ext cx="9828" cy="1023"/>
                <a:chOff x="4749" y="3775"/>
                <a:chExt cx="9828" cy="1023"/>
              </a:xfrm>
            </p:grpSpPr>
            <p:sp>
              <p:nvSpPr>
                <p:cNvPr id="481618" name="AutoShape 338"/>
                <p:cNvSpPr>
                  <a:spLocks noChangeArrowheads="1"/>
                </p:cNvSpPr>
                <p:nvPr/>
              </p:nvSpPr>
              <p:spPr bwMode="auto">
                <a:xfrm>
                  <a:off x="8581" y="4332"/>
                  <a:ext cx="369" cy="368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19" name="Line 339"/>
                <p:cNvSpPr>
                  <a:spLocks noChangeShapeType="1"/>
                </p:cNvSpPr>
                <p:nvPr/>
              </p:nvSpPr>
              <p:spPr bwMode="auto">
                <a:xfrm flipV="1">
                  <a:off x="8775" y="3775"/>
                  <a:ext cx="0" cy="557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0" name="Line 340"/>
                <p:cNvSpPr>
                  <a:spLocks noChangeShapeType="1"/>
                </p:cNvSpPr>
                <p:nvPr/>
              </p:nvSpPr>
              <p:spPr bwMode="auto">
                <a:xfrm flipV="1">
                  <a:off x="8381" y="4590"/>
                  <a:ext cx="0" cy="2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1" name="Line 341"/>
                <p:cNvSpPr>
                  <a:spLocks noChangeShapeType="1"/>
                </p:cNvSpPr>
                <p:nvPr/>
              </p:nvSpPr>
              <p:spPr bwMode="auto">
                <a:xfrm flipV="1">
                  <a:off x="11618" y="4590"/>
                  <a:ext cx="0" cy="2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2" name="Line 342"/>
                <p:cNvSpPr>
                  <a:spLocks noChangeShapeType="1"/>
                </p:cNvSpPr>
                <p:nvPr/>
              </p:nvSpPr>
              <p:spPr bwMode="auto">
                <a:xfrm flipV="1">
                  <a:off x="14577" y="4448"/>
                  <a:ext cx="0" cy="3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3" name="Line 343"/>
                <p:cNvSpPr>
                  <a:spLocks noChangeShapeType="1"/>
                </p:cNvSpPr>
                <p:nvPr/>
              </p:nvSpPr>
              <p:spPr bwMode="auto">
                <a:xfrm flipV="1">
                  <a:off x="4749" y="4448"/>
                  <a:ext cx="0" cy="3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4" name="Line 344"/>
                <p:cNvSpPr>
                  <a:spLocks noChangeShapeType="1"/>
                </p:cNvSpPr>
                <p:nvPr/>
              </p:nvSpPr>
              <p:spPr bwMode="auto">
                <a:xfrm>
                  <a:off x="4768" y="4448"/>
                  <a:ext cx="3836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5" name="Line 345"/>
                <p:cNvSpPr>
                  <a:spLocks noChangeShapeType="1"/>
                </p:cNvSpPr>
                <p:nvPr/>
              </p:nvSpPr>
              <p:spPr bwMode="auto">
                <a:xfrm>
                  <a:off x="8381" y="4590"/>
                  <a:ext cx="224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6" name="Line 346"/>
                <p:cNvSpPr>
                  <a:spLocks noChangeShapeType="1"/>
                </p:cNvSpPr>
                <p:nvPr/>
              </p:nvSpPr>
              <p:spPr bwMode="auto">
                <a:xfrm flipH="1">
                  <a:off x="8934" y="4590"/>
                  <a:ext cx="2684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7" name="Line 347"/>
                <p:cNvSpPr>
                  <a:spLocks noChangeShapeType="1"/>
                </p:cNvSpPr>
                <p:nvPr/>
              </p:nvSpPr>
              <p:spPr bwMode="auto">
                <a:xfrm flipH="1">
                  <a:off x="8935" y="4448"/>
                  <a:ext cx="5642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  <p:sp>
            <p:nvSpPr>
              <p:cNvPr id="481628" name="AutoShape 348"/>
              <p:cNvSpPr>
                <a:spLocks noChangeArrowheads="1"/>
              </p:cNvSpPr>
              <p:nvPr/>
            </p:nvSpPr>
            <p:spPr bwMode="auto">
              <a:xfrm>
                <a:off x="10700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29" name="Line 349"/>
              <p:cNvSpPr>
                <a:spLocks noChangeShapeType="1"/>
              </p:cNvSpPr>
              <p:nvPr/>
            </p:nvSpPr>
            <p:spPr bwMode="auto">
              <a:xfrm flipV="1">
                <a:off x="10884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0" name="AutoShape 350"/>
              <p:cNvSpPr>
                <a:spLocks noChangeArrowheads="1"/>
              </p:cNvSpPr>
              <p:nvPr/>
            </p:nvSpPr>
            <p:spPr bwMode="auto">
              <a:xfrm>
                <a:off x="2208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1" name="Line 351"/>
              <p:cNvSpPr>
                <a:spLocks noChangeShapeType="1"/>
              </p:cNvSpPr>
              <p:nvPr/>
            </p:nvSpPr>
            <p:spPr bwMode="auto">
              <a:xfrm flipV="1">
                <a:off x="2393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2" name="AutoShape 352"/>
              <p:cNvSpPr>
                <a:spLocks noChangeArrowheads="1"/>
              </p:cNvSpPr>
              <p:nvPr/>
            </p:nvSpPr>
            <p:spPr bwMode="auto">
              <a:xfrm>
                <a:off x="4240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3" name="Line 353"/>
              <p:cNvSpPr>
                <a:spLocks noChangeShapeType="1"/>
              </p:cNvSpPr>
              <p:nvPr/>
            </p:nvSpPr>
            <p:spPr bwMode="auto">
              <a:xfrm flipV="1">
                <a:off x="4424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4" name="AutoShape 354"/>
              <p:cNvSpPr>
                <a:spLocks noChangeArrowheads="1"/>
              </p:cNvSpPr>
              <p:nvPr/>
            </p:nvSpPr>
            <p:spPr bwMode="auto">
              <a:xfrm>
                <a:off x="6407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5" name="Line 355"/>
              <p:cNvSpPr>
                <a:spLocks noChangeShapeType="1"/>
              </p:cNvSpPr>
              <p:nvPr/>
            </p:nvSpPr>
            <p:spPr bwMode="auto">
              <a:xfrm flipV="1">
                <a:off x="6591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6" name="AutoShape 356"/>
              <p:cNvSpPr>
                <a:spLocks noChangeArrowheads="1"/>
              </p:cNvSpPr>
              <p:nvPr/>
            </p:nvSpPr>
            <p:spPr bwMode="auto">
              <a:xfrm>
                <a:off x="13783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7" name="Line 357"/>
              <p:cNvSpPr>
                <a:spLocks noChangeShapeType="1"/>
              </p:cNvSpPr>
              <p:nvPr/>
            </p:nvSpPr>
            <p:spPr bwMode="auto">
              <a:xfrm flipV="1">
                <a:off x="13967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38" name="Group 358"/>
            <p:cNvGrpSpPr>
              <a:grpSpLocks/>
            </p:cNvGrpSpPr>
            <p:nvPr/>
          </p:nvGrpSpPr>
          <p:grpSpPr bwMode="auto">
            <a:xfrm>
              <a:off x="1631" y="1930"/>
              <a:ext cx="13394" cy="722"/>
              <a:chOff x="1678" y="2095"/>
              <a:chExt cx="13394" cy="722"/>
            </a:xfrm>
          </p:grpSpPr>
          <p:sp>
            <p:nvSpPr>
              <p:cNvPr id="481639" name="Text Box 359"/>
              <p:cNvSpPr txBox="1">
                <a:spLocks noChangeArrowheads="1"/>
              </p:cNvSpPr>
              <p:nvPr/>
            </p:nvSpPr>
            <p:spPr bwMode="auto">
              <a:xfrm>
                <a:off x="7962" y="2106"/>
                <a:ext cx="1626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Ресурсы МО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0" name="Text Box 360"/>
              <p:cNvSpPr txBox="1">
                <a:spLocks noChangeArrowheads="1"/>
              </p:cNvSpPr>
              <p:nvPr/>
            </p:nvSpPr>
            <p:spPr bwMode="auto">
              <a:xfrm>
                <a:off x="1678" y="2095"/>
                <a:ext cx="2127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Муниципальное хозяйство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1" name="Text Box 361"/>
              <p:cNvSpPr txBox="1">
                <a:spLocks noChangeArrowheads="1"/>
              </p:cNvSpPr>
              <p:nvPr/>
            </p:nvSpPr>
            <p:spPr bwMode="auto">
              <a:xfrm>
                <a:off x="4922" y="2095"/>
                <a:ext cx="1893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Уровень жизни населения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2" name="Text Box 362"/>
              <p:cNvSpPr txBox="1">
                <a:spLocks noChangeArrowheads="1"/>
              </p:cNvSpPr>
              <p:nvPr/>
            </p:nvSpPr>
            <p:spPr bwMode="auto">
              <a:xfrm>
                <a:off x="11437" y="2095"/>
                <a:ext cx="3635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оциально-экономическое состояние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</p:grpSp>
        <p:grpSp>
          <p:nvGrpSpPr>
            <p:cNvPr id="481643" name="Group 363"/>
            <p:cNvGrpSpPr>
              <a:grpSpLocks/>
            </p:cNvGrpSpPr>
            <p:nvPr/>
          </p:nvGrpSpPr>
          <p:grpSpPr bwMode="auto">
            <a:xfrm>
              <a:off x="2346" y="2641"/>
              <a:ext cx="11574" cy="1142"/>
              <a:chOff x="2393" y="1907"/>
              <a:chExt cx="11574" cy="1142"/>
            </a:xfrm>
          </p:grpSpPr>
          <p:sp>
            <p:nvSpPr>
              <p:cNvPr id="481644" name="AutoShape 364"/>
              <p:cNvSpPr>
                <a:spLocks noChangeArrowheads="1"/>
              </p:cNvSpPr>
              <p:nvPr/>
            </p:nvSpPr>
            <p:spPr bwMode="auto">
              <a:xfrm>
                <a:off x="2557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5" name="Line 365"/>
              <p:cNvSpPr>
                <a:spLocks noChangeShapeType="1"/>
              </p:cNvSpPr>
              <p:nvPr/>
            </p:nvSpPr>
            <p:spPr bwMode="auto">
              <a:xfrm flipV="1">
                <a:off x="2741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6" name="AutoShape 366"/>
              <p:cNvSpPr>
                <a:spLocks noChangeArrowheads="1"/>
              </p:cNvSpPr>
              <p:nvPr/>
            </p:nvSpPr>
            <p:spPr bwMode="auto">
              <a:xfrm>
                <a:off x="5684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7" name="Line 367"/>
              <p:cNvSpPr>
                <a:spLocks noChangeShapeType="1"/>
              </p:cNvSpPr>
              <p:nvPr/>
            </p:nvSpPr>
            <p:spPr bwMode="auto">
              <a:xfrm flipV="1">
                <a:off x="5869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8" name="AutoShape 368"/>
              <p:cNvSpPr>
                <a:spLocks noChangeArrowheads="1"/>
              </p:cNvSpPr>
              <p:nvPr/>
            </p:nvSpPr>
            <p:spPr bwMode="auto">
              <a:xfrm>
                <a:off x="13070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9" name="Line 369"/>
              <p:cNvSpPr>
                <a:spLocks noChangeShapeType="1"/>
              </p:cNvSpPr>
              <p:nvPr/>
            </p:nvSpPr>
            <p:spPr bwMode="auto">
              <a:xfrm flipV="1">
                <a:off x="13255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grpSp>
            <p:nvGrpSpPr>
              <p:cNvPr id="481650" name="Group 370"/>
              <p:cNvGrpSpPr>
                <a:grpSpLocks/>
              </p:cNvGrpSpPr>
              <p:nvPr/>
            </p:nvGrpSpPr>
            <p:grpSpPr bwMode="auto">
              <a:xfrm>
                <a:off x="2393" y="1918"/>
                <a:ext cx="11574" cy="1131"/>
                <a:chOff x="2393" y="1918"/>
                <a:chExt cx="11574" cy="1131"/>
              </a:xfrm>
            </p:grpSpPr>
            <p:sp>
              <p:nvSpPr>
                <p:cNvPr id="481651" name="AutoShape 371"/>
                <p:cNvSpPr>
                  <a:spLocks noChangeArrowheads="1"/>
                </p:cNvSpPr>
                <p:nvPr/>
              </p:nvSpPr>
              <p:spPr bwMode="auto">
                <a:xfrm>
                  <a:off x="8590" y="2464"/>
                  <a:ext cx="369" cy="369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2" name="Line 372"/>
                <p:cNvSpPr>
                  <a:spLocks noChangeShapeType="1"/>
                </p:cNvSpPr>
                <p:nvPr/>
              </p:nvSpPr>
              <p:spPr bwMode="auto">
                <a:xfrm flipV="1">
                  <a:off x="8775" y="1918"/>
                  <a:ext cx="0" cy="54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3" name="Line 373"/>
                <p:cNvSpPr>
                  <a:spLocks noChangeShapeType="1"/>
                </p:cNvSpPr>
                <p:nvPr/>
              </p:nvSpPr>
              <p:spPr bwMode="auto">
                <a:xfrm flipV="1">
                  <a:off x="8775" y="2833"/>
                  <a:ext cx="0" cy="20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4" name="Line 374"/>
                <p:cNvSpPr>
                  <a:spLocks noChangeShapeType="1"/>
                </p:cNvSpPr>
                <p:nvPr/>
              </p:nvSpPr>
              <p:spPr bwMode="auto">
                <a:xfrm flipV="1">
                  <a:off x="6591" y="2783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5" name="Line 375"/>
                <p:cNvSpPr>
                  <a:spLocks noChangeShapeType="1"/>
                </p:cNvSpPr>
                <p:nvPr/>
              </p:nvSpPr>
              <p:spPr bwMode="auto">
                <a:xfrm>
                  <a:off x="6591" y="2783"/>
                  <a:ext cx="205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6" name="Line 376"/>
                <p:cNvSpPr>
                  <a:spLocks noChangeShapeType="1"/>
                </p:cNvSpPr>
                <p:nvPr/>
              </p:nvSpPr>
              <p:spPr bwMode="auto">
                <a:xfrm flipV="1">
                  <a:off x="4424" y="2661"/>
                  <a:ext cx="0" cy="38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7" name="Line 377"/>
                <p:cNvSpPr>
                  <a:spLocks noChangeShapeType="1"/>
                </p:cNvSpPr>
                <p:nvPr/>
              </p:nvSpPr>
              <p:spPr bwMode="auto">
                <a:xfrm>
                  <a:off x="4424" y="2661"/>
                  <a:ext cx="4157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8" name="Line 378"/>
                <p:cNvSpPr>
                  <a:spLocks noChangeShapeType="1"/>
                </p:cNvSpPr>
                <p:nvPr/>
              </p:nvSpPr>
              <p:spPr bwMode="auto">
                <a:xfrm flipV="1">
                  <a:off x="2393" y="2514"/>
                  <a:ext cx="0" cy="535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9" name="Line 379"/>
                <p:cNvSpPr>
                  <a:spLocks noChangeShapeType="1"/>
                </p:cNvSpPr>
                <p:nvPr/>
              </p:nvSpPr>
              <p:spPr bwMode="auto">
                <a:xfrm>
                  <a:off x="2393" y="2514"/>
                  <a:ext cx="625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0" name="Line 380"/>
                <p:cNvSpPr>
                  <a:spLocks noChangeShapeType="1"/>
                </p:cNvSpPr>
                <p:nvPr/>
              </p:nvSpPr>
              <p:spPr bwMode="auto">
                <a:xfrm flipV="1">
                  <a:off x="10895" y="2783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1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8892" y="2783"/>
                  <a:ext cx="200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2" name="Line 382"/>
                <p:cNvSpPr>
                  <a:spLocks noChangeShapeType="1"/>
                </p:cNvSpPr>
                <p:nvPr/>
              </p:nvSpPr>
              <p:spPr bwMode="auto">
                <a:xfrm flipV="1">
                  <a:off x="13967" y="2514"/>
                  <a:ext cx="0" cy="535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3" name="Line 383"/>
                <p:cNvSpPr>
                  <a:spLocks noChangeShapeType="1"/>
                </p:cNvSpPr>
                <p:nvPr/>
              </p:nvSpPr>
              <p:spPr bwMode="auto">
                <a:xfrm flipH="1">
                  <a:off x="8892" y="2514"/>
                  <a:ext cx="50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</p:grpSp>
        <p:sp>
          <p:nvSpPr>
            <p:cNvPr id="481664" name="Text Box 384"/>
            <p:cNvSpPr txBox="1">
              <a:spLocks noChangeArrowheads="1"/>
            </p:cNvSpPr>
            <p:nvPr/>
          </p:nvSpPr>
          <p:spPr bwMode="auto">
            <a:xfrm>
              <a:off x="7718" y="654"/>
              <a:ext cx="2016" cy="4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ru-RU" altLang="ru-RU" sz="1200">
                  <a:solidFill>
                    <a:srgbClr val="000000"/>
                  </a:solidFill>
                  <a:latin typeface="Times New Roman" charset="0"/>
                </a:rPr>
                <a:t>Состояние МО</a:t>
              </a:r>
              <a:endParaRPr kumimoji="1" lang="ru-RU" altLang="ru-RU" sz="1000">
                <a:solidFill>
                  <a:srgbClr val="000000"/>
                </a:solidFill>
                <a:latin typeface="Times New Roman" charset="0"/>
              </a:endParaRPr>
            </a:p>
          </p:txBody>
        </p:sp>
        <p:grpSp>
          <p:nvGrpSpPr>
            <p:cNvPr id="481665" name="Group 385"/>
            <p:cNvGrpSpPr>
              <a:grpSpLocks/>
            </p:cNvGrpSpPr>
            <p:nvPr/>
          </p:nvGrpSpPr>
          <p:grpSpPr bwMode="auto">
            <a:xfrm>
              <a:off x="2692" y="1110"/>
              <a:ext cx="10516" cy="831"/>
              <a:chOff x="2739" y="1275"/>
              <a:chExt cx="10516" cy="831"/>
            </a:xfrm>
          </p:grpSpPr>
          <p:sp>
            <p:nvSpPr>
              <p:cNvPr id="481666" name="AutoShape 386"/>
              <p:cNvSpPr>
                <a:spLocks noChangeArrowheads="1"/>
              </p:cNvSpPr>
              <p:nvPr/>
            </p:nvSpPr>
            <p:spPr bwMode="auto">
              <a:xfrm>
                <a:off x="8579" y="1530"/>
                <a:ext cx="369" cy="368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7" name="Line 387"/>
              <p:cNvSpPr>
                <a:spLocks noChangeShapeType="1"/>
              </p:cNvSpPr>
              <p:nvPr/>
            </p:nvSpPr>
            <p:spPr bwMode="auto">
              <a:xfrm flipV="1">
                <a:off x="8773" y="1275"/>
                <a:ext cx="0" cy="255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8" name="Line 388"/>
              <p:cNvSpPr>
                <a:spLocks noChangeShapeType="1"/>
              </p:cNvSpPr>
              <p:nvPr/>
            </p:nvSpPr>
            <p:spPr bwMode="auto">
              <a:xfrm flipV="1">
                <a:off x="5871" y="1788"/>
                <a:ext cx="0" cy="30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9" name="Line 389"/>
              <p:cNvSpPr>
                <a:spLocks noChangeShapeType="1"/>
              </p:cNvSpPr>
              <p:nvPr/>
            </p:nvSpPr>
            <p:spPr bwMode="auto">
              <a:xfrm flipH="1" flipV="1">
                <a:off x="8773" y="1887"/>
                <a:ext cx="2" cy="21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0" name="Line 390"/>
              <p:cNvSpPr>
                <a:spLocks noChangeShapeType="1"/>
              </p:cNvSpPr>
              <p:nvPr/>
            </p:nvSpPr>
            <p:spPr bwMode="auto">
              <a:xfrm flipV="1">
                <a:off x="13253" y="1716"/>
                <a:ext cx="0" cy="37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1" name="Line 391"/>
              <p:cNvSpPr>
                <a:spLocks noChangeShapeType="1"/>
              </p:cNvSpPr>
              <p:nvPr/>
            </p:nvSpPr>
            <p:spPr bwMode="auto">
              <a:xfrm flipV="1">
                <a:off x="2741" y="1646"/>
                <a:ext cx="0" cy="44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2" name="Line 392"/>
              <p:cNvSpPr>
                <a:spLocks noChangeShapeType="1"/>
              </p:cNvSpPr>
              <p:nvPr/>
            </p:nvSpPr>
            <p:spPr bwMode="auto">
              <a:xfrm>
                <a:off x="2739" y="1646"/>
                <a:ext cx="5863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3" name="Line 393"/>
              <p:cNvSpPr>
                <a:spLocks noChangeShapeType="1"/>
              </p:cNvSpPr>
              <p:nvPr/>
            </p:nvSpPr>
            <p:spPr bwMode="auto">
              <a:xfrm>
                <a:off x="5869" y="1777"/>
                <a:ext cx="2734" cy="11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4" name="Line 394"/>
              <p:cNvSpPr>
                <a:spLocks noChangeShapeType="1"/>
              </p:cNvSpPr>
              <p:nvPr/>
            </p:nvSpPr>
            <p:spPr bwMode="auto">
              <a:xfrm flipH="1">
                <a:off x="8935" y="1716"/>
                <a:ext cx="4320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75" name="Group 395"/>
            <p:cNvGrpSpPr>
              <a:grpSpLocks/>
            </p:cNvGrpSpPr>
            <p:nvPr/>
          </p:nvGrpSpPr>
          <p:grpSpPr bwMode="auto">
            <a:xfrm>
              <a:off x="2642" y="8502"/>
              <a:ext cx="11904" cy="1534"/>
              <a:chOff x="2642" y="8502"/>
              <a:chExt cx="11904" cy="1534"/>
            </a:xfrm>
          </p:grpSpPr>
          <p:grpSp>
            <p:nvGrpSpPr>
              <p:cNvPr id="481676" name="Group 396"/>
              <p:cNvGrpSpPr>
                <a:grpSpLocks/>
              </p:cNvGrpSpPr>
              <p:nvPr/>
            </p:nvGrpSpPr>
            <p:grpSpPr bwMode="auto">
              <a:xfrm>
                <a:off x="2642" y="8502"/>
                <a:ext cx="11904" cy="816"/>
                <a:chOff x="1824" y="6152"/>
                <a:chExt cx="11904" cy="816"/>
              </a:xfrm>
            </p:grpSpPr>
            <p:sp>
              <p:nvSpPr>
                <p:cNvPr id="481677" name="Line 397"/>
                <p:cNvSpPr>
                  <a:spLocks noChangeShapeType="1"/>
                </p:cNvSpPr>
                <p:nvPr/>
              </p:nvSpPr>
              <p:spPr bwMode="auto">
                <a:xfrm flipV="1">
                  <a:off x="11328" y="6518"/>
                  <a:ext cx="0" cy="4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78" name="Line 398"/>
                <p:cNvSpPr>
                  <a:spLocks noChangeShapeType="1"/>
                </p:cNvSpPr>
                <p:nvPr/>
              </p:nvSpPr>
              <p:spPr bwMode="auto">
                <a:xfrm flipH="1">
                  <a:off x="4750" y="6769"/>
                  <a:ext cx="14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79" name="AutoShape 399"/>
                <p:cNvSpPr>
                  <a:spLocks noChangeArrowheads="1"/>
                </p:cNvSpPr>
                <p:nvPr/>
              </p:nvSpPr>
              <p:spPr bwMode="auto">
                <a:xfrm>
                  <a:off x="4496" y="6408"/>
                  <a:ext cx="369" cy="369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0" name="Line 400"/>
                <p:cNvSpPr>
                  <a:spLocks noChangeShapeType="1"/>
                </p:cNvSpPr>
                <p:nvPr/>
              </p:nvSpPr>
              <p:spPr bwMode="auto">
                <a:xfrm flipH="1">
                  <a:off x="4857" y="6660"/>
                  <a:ext cx="37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1" name="Line 401"/>
                <p:cNvSpPr>
                  <a:spLocks noChangeShapeType="1"/>
                </p:cNvSpPr>
                <p:nvPr/>
              </p:nvSpPr>
              <p:spPr bwMode="auto">
                <a:xfrm flipH="1">
                  <a:off x="4857" y="6518"/>
                  <a:ext cx="647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2" name="Line 402"/>
                <p:cNvSpPr>
                  <a:spLocks noChangeShapeType="1"/>
                </p:cNvSpPr>
                <p:nvPr/>
              </p:nvSpPr>
              <p:spPr bwMode="auto">
                <a:xfrm flipH="1">
                  <a:off x="4753" y="6424"/>
                  <a:ext cx="8959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3" name="Line 403"/>
                <p:cNvSpPr>
                  <a:spLocks noChangeShapeType="1"/>
                </p:cNvSpPr>
                <p:nvPr/>
              </p:nvSpPr>
              <p:spPr bwMode="auto">
                <a:xfrm flipV="1">
                  <a:off x="4674" y="6152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4" name="Line 404"/>
                <p:cNvSpPr>
                  <a:spLocks noChangeShapeType="1"/>
                </p:cNvSpPr>
                <p:nvPr/>
              </p:nvSpPr>
              <p:spPr bwMode="auto">
                <a:xfrm flipV="1">
                  <a:off x="13728" y="6424"/>
                  <a:ext cx="0" cy="534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5" name="Line 405"/>
                <p:cNvSpPr>
                  <a:spLocks noChangeShapeType="1"/>
                </p:cNvSpPr>
                <p:nvPr/>
              </p:nvSpPr>
              <p:spPr bwMode="auto">
                <a:xfrm>
                  <a:off x="8632" y="6660"/>
                  <a:ext cx="0" cy="3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6" name="Line 406"/>
                <p:cNvSpPr>
                  <a:spLocks noChangeShapeType="1"/>
                </p:cNvSpPr>
                <p:nvPr/>
              </p:nvSpPr>
              <p:spPr bwMode="auto">
                <a:xfrm>
                  <a:off x="6225" y="6769"/>
                  <a:ext cx="0" cy="189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7" name="Line 407"/>
                <p:cNvSpPr>
                  <a:spLocks noChangeShapeType="1"/>
                </p:cNvSpPr>
                <p:nvPr/>
              </p:nvSpPr>
              <p:spPr bwMode="auto">
                <a:xfrm flipV="1">
                  <a:off x="3927" y="6724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8" name="Line 408"/>
                <p:cNvSpPr>
                  <a:spLocks noChangeShapeType="1"/>
                </p:cNvSpPr>
                <p:nvPr/>
              </p:nvSpPr>
              <p:spPr bwMode="auto">
                <a:xfrm>
                  <a:off x="3927" y="6724"/>
                  <a:ext cx="62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9" name="Line 409"/>
                <p:cNvSpPr>
                  <a:spLocks noChangeShapeType="1"/>
                </p:cNvSpPr>
                <p:nvPr/>
              </p:nvSpPr>
              <p:spPr bwMode="auto">
                <a:xfrm flipV="1">
                  <a:off x="1824" y="6456"/>
                  <a:ext cx="0" cy="502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0" name="Line 410"/>
                <p:cNvSpPr>
                  <a:spLocks noChangeShapeType="1"/>
                </p:cNvSpPr>
                <p:nvPr/>
              </p:nvSpPr>
              <p:spPr bwMode="auto">
                <a:xfrm>
                  <a:off x="1824" y="6456"/>
                  <a:ext cx="2729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  <p:grpSp>
            <p:nvGrpSpPr>
              <p:cNvPr id="481691" name="Group 411"/>
              <p:cNvGrpSpPr>
                <a:grpSpLocks/>
              </p:cNvGrpSpPr>
              <p:nvPr/>
            </p:nvGrpSpPr>
            <p:grpSpPr bwMode="auto">
              <a:xfrm>
                <a:off x="2642" y="8945"/>
                <a:ext cx="4401" cy="1091"/>
                <a:chOff x="2642" y="8945"/>
                <a:chExt cx="4401" cy="1091"/>
              </a:xfrm>
            </p:grpSpPr>
            <p:sp>
              <p:nvSpPr>
                <p:cNvPr id="481692" name="Line 412"/>
                <p:cNvSpPr>
                  <a:spLocks noChangeShapeType="1"/>
                </p:cNvSpPr>
                <p:nvPr/>
              </p:nvSpPr>
              <p:spPr bwMode="auto">
                <a:xfrm flipV="1">
                  <a:off x="5492" y="9119"/>
                  <a:ext cx="0" cy="137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3" name="Line 413"/>
                <p:cNvSpPr>
                  <a:spLocks noChangeShapeType="1"/>
                </p:cNvSpPr>
                <p:nvPr/>
              </p:nvSpPr>
              <p:spPr bwMode="auto">
                <a:xfrm flipH="1" flipV="1">
                  <a:off x="4748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4" name="Line 414"/>
                <p:cNvSpPr>
                  <a:spLocks noChangeShapeType="1"/>
                </p:cNvSpPr>
                <p:nvPr/>
              </p:nvSpPr>
              <p:spPr bwMode="auto">
                <a:xfrm flipV="1">
                  <a:off x="2642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5" name="Line 415"/>
                <p:cNvSpPr>
                  <a:spLocks noChangeShapeType="1"/>
                </p:cNvSpPr>
                <p:nvPr/>
              </p:nvSpPr>
              <p:spPr bwMode="auto">
                <a:xfrm>
                  <a:off x="2642" y="9876"/>
                  <a:ext cx="210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6" name="Line 416"/>
                <p:cNvSpPr>
                  <a:spLocks noChangeShapeType="1"/>
                </p:cNvSpPr>
                <p:nvPr/>
              </p:nvSpPr>
              <p:spPr bwMode="auto">
                <a:xfrm flipV="1">
                  <a:off x="3818" y="8945"/>
                  <a:ext cx="0" cy="931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7" name="Line 417"/>
                <p:cNvSpPr>
                  <a:spLocks noChangeShapeType="1"/>
                </p:cNvSpPr>
                <p:nvPr/>
              </p:nvSpPr>
              <p:spPr bwMode="auto">
                <a:xfrm>
                  <a:off x="3818" y="8945"/>
                  <a:ext cx="1496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8" name="Line 418"/>
                <p:cNvSpPr>
                  <a:spLocks noChangeShapeType="1"/>
                </p:cNvSpPr>
                <p:nvPr/>
              </p:nvSpPr>
              <p:spPr bwMode="auto">
                <a:xfrm>
                  <a:off x="5492" y="9256"/>
                  <a:ext cx="19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9" name="Line 419"/>
                <p:cNvSpPr>
                  <a:spLocks noChangeShapeType="1"/>
                </p:cNvSpPr>
                <p:nvPr/>
              </p:nvSpPr>
              <p:spPr bwMode="auto">
                <a:xfrm>
                  <a:off x="5701" y="9256"/>
                  <a:ext cx="0" cy="62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700" name="Line 420"/>
                <p:cNvSpPr>
                  <a:spLocks noChangeShapeType="1"/>
                </p:cNvSpPr>
                <p:nvPr/>
              </p:nvSpPr>
              <p:spPr bwMode="auto">
                <a:xfrm>
                  <a:off x="5701" y="9876"/>
                  <a:ext cx="1342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701" name="Line 421"/>
                <p:cNvSpPr>
                  <a:spLocks noChangeShapeType="1"/>
                </p:cNvSpPr>
                <p:nvPr/>
              </p:nvSpPr>
              <p:spPr bwMode="auto">
                <a:xfrm>
                  <a:off x="7043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</p:grpSp>
      </p:grp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431157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4" name="Text Box 4"/>
          <p:cNvSpPr txBox="1">
            <a:spLocks noChangeArrowheads="1"/>
          </p:cNvSpPr>
          <p:nvPr/>
        </p:nvSpPr>
        <p:spPr bwMode="auto">
          <a:xfrm>
            <a:off x="0" y="1524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униципальных образований (АСМ МО)</a:t>
            </a:r>
          </a:p>
        </p:txBody>
      </p:sp>
      <p:pic>
        <p:nvPicPr>
          <p:cNvPr id="47104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" y="990600"/>
            <a:ext cx="76200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032919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62" name="Text Box 10"/>
          <p:cNvSpPr txBox="1">
            <a:spLocks noChangeArrowheads="1"/>
          </p:cNvSpPr>
          <p:nvPr/>
        </p:nvSpPr>
        <p:spPr bwMode="auto">
          <a:xfrm>
            <a:off x="476250" y="501650"/>
            <a:ext cx="86677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kumimoji="0" lang="ru-RU" altLang="ru-RU" sz="2800"/>
              <a:t>Влияние изменения исходных показателей </a:t>
            </a:r>
            <a:br>
              <a:rPr kumimoji="0" lang="ru-RU" altLang="ru-RU" sz="2800"/>
            </a:br>
            <a:r>
              <a:rPr kumimoji="0" lang="ru-RU" altLang="ru-RU" sz="2800"/>
              <a:t>(Число автобусов, троллейбусов, трамваев)</a:t>
            </a:r>
          </a:p>
        </p:txBody>
      </p:sp>
      <p:sp>
        <p:nvSpPr>
          <p:cNvPr id="433165" name="Text Box 13"/>
          <p:cNvSpPr txBox="1"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О</a:t>
            </a:r>
          </a:p>
        </p:txBody>
      </p:sp>
      <p:graphicFrame>
        <p:nvGraphicFramePr>
          <p:cNvPr id="433177" name="Object 25"/>
          <p:cNvGraphicFramePr>
            <a:graphicFrameLocks noChangeAspect="1"/>
          </p:cNvGraphicFramePr>
          <p:nvPr/>
        </p:nvGraphicFramePr>
        <p:xfrm>
          <a:off x="1344613" y="1536700"/>
          <a:ext cx="6149975" cy="500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Документ" r:id="rId4" imgW="6149160" imgH="5004720" progId="Word.Document.8">
                  <p:embed/>
                </p:oleObj>
              </mc:Choice>
              <mc:Fallback>
                <p:oleObj name="Документ" r:id="rId4" imgW="6149160" imgH="5004720" progId="Word.Document.8">
                  <p:embed/>
                  <p:pic>
                    <p:nvPicPr>
                      <p:cNvPr id="43317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613" y="1536700"/>
                        <a:ext cx="6149975" cy="5005388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9806732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Text Box 2"/>
          <p:cNvSpPr txBox="1">
            <a:spLocks noChangeArrowheads="1"/>
          </p:cNvSpPr>
          <p:nvPr/>
        </p:nvSpPr>
        <p:spPr bwMode="auto">
          <a:xfrm>
            <a:off x="0" y="1524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униципальных образований (АСМ МО)</a:t>
            </a:r>
          </a:p>
        </p:txBody>
      </p:sp>
      <p:pic>
        <p:nvPicPr>
          <p:cNvPr id="47309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" y="990600"/>
            <a:ext cx="76200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01101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Text Box 2"/>
          <p:cNvSpPr txBox="1"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Система Поддержки Принятия Решений </a:t>
            </a:r>
            <a:r>
              <a:rPr lang="en-US" altLang="ru-RU" sz="2800">
                <a:solidFill>
                  <a:schemeClr val="tx2"/>
                </a:solidFill>
                <a:latin typeface="Tahoma" charset="0"/>
              </a:rPr>
              <a:t>DSS-UTES</a:t>
            </a:r>
            <a:endParaRPr lang="ru-RU" altLang="ru-RU" sz="280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83331" name="Text Box 3"/>
          <p:cNvSpPr txBox="1">
            <a:spLocks noChangeArrowheads="1"/>
          </p:cNvSpPr>
          <p:nvPr/>
        </p:nvSpPr>
        <p:spPr bwMode="auto">
          <a:xfrm>
            <a:off x="0" y="4572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3000">
                <a:latin typeface="Tahoma" charset="0"/>
              </a:rPr>
              <a:t>Ввод предпочтений методом парных сравнений</a:t>
            </a:r>
          </a:p>
        </p:txBody>
      </p:sp>
      <p:graphicFrame>
        <p:nvGraphicFramePr>
          <p:cNvPr id="483332" name="Object 4"/>
          <p:cNvGraphicFramePr>
            <a:graphicFrameLocks noChangeAspect="1"/>
          </p:cNvGraphicFramePr>
          <p:nvPr/>
        </p:nvGraphicFramePr>
        <p:xfrm>
          <a:off x="2395538" y="1176338"/>
          <a:ext cx="4352925" cy="450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Точечный рисунок" r:id="rId4" imgW="4352381" imgH="4505954" progId="Paint.Picture">
                  <p:embed/>
                </p:oleObj>
              </mc:Choice>
              <mc:Fallback>
                <p:oleObj name="Точечный рисунок" r:id="rId4" imgW="4352381" imgH="4505954" progId="Paint.Picture">
                  <p:embed/>
                  <p:pic>
                    <p:nvPicPr>
                      <p:cNvPr id="4833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5538" y="1176338"/>
                        <a:ext cx="4352925" cy="450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30671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4265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Автоматизированная система контроля и управления (АСКУ) </a:t>
            </a:r>
          </a:p>
        </p:txBody>
      </p:sp>
      <p:graphicFrame>
        <p:nvGraphicFramePr>
          <p:cNvPr id="5" name="Содержимое 4"/>
          <p:cNvGraphicFramePr>
            <a:graphicFrameLocks noGrp="1"/>
          </p:cNvGraphicFramePr>
          <p:nvPr>
            <p:ph idx="1"/>
          </p:nvPr>
        </p:nvGraphicFramePr>
        <p:xfrm>
          <a:off x="366486" y="1219200"/>
          <a:ext cx="8559800" cy="54210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37115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Задачи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772400" cy="2362200"/>
          </a:xfrm>
        </p:spPr>
        <p:txBody>
          <a:bodyPr/>
          <a:lstStyle/>
          <a:p>
            <a:r>
              <a:rPr lang="ru-RU" altLang="ru-RU"/>
              <a:t>Оценка боевой подготовки</a:t>
            </a:r>
          </a:p>
          <a:p>
            <a:r>
              <a:rPr lang="ru-RU" altLang="ru-RU"/>
              <a:t>Оценка безопасности военной службы</a:t>
            </a:r>
          </a:p>
          <a:p>
            <a:r>
              <a:rPr lang="ru-RU" altLang="ru-RU"/>
              <a:t>Оценка службы войск</a:t>
            </a:r>
          </a:p>
          <a:p>
            <a:r>
              <a:rPr lang="ru-RU" altLang="ru-RU"/>
              <a:t>Оценка полевых районов применения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CDD947-F186-C44D-90CD-058A5F6BEFDE}" type="slidenum">
              <a:rPr lang="ru-RU" altLang="ru-RU" smtClean="0">
                <a:solidFill>
                  <a:srgbClr val="000000"/>
                </a:solidFill>
              </a:rPr>
              <a:pPr/>
              <a:t>108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5816539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Возможности системы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Оценка объектов иерархических структур по показателям</a:t>
            </a:r>
          </a:p>
          <a:p>
            <a:r>
              <a:rPr lang="ru-RU" altLang="ru-RU"/>
              <a:t>Определение состояния сил и средств по методике и предпочтениям пользователя</a:t>
            </a:r>
          </a:p>
          <a:p>
            <a:r>
              <a:rPr lang="ru-RU" altLang="ru-RU"/>
              <a:t>Анализ ситуации</a:t>
            </a:r>
          </a:p>
          <a:p>
            <a:r>
              <a:rPr lang="ru-RU" altLang="ru-RU"/>
              <a:t>Подготовка предложений в проект решения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CDD947-F186-C44D-90CD-058A5F6BEFDE}" type="slidenum">
              <a:rPr lang="ru-RU" altLang="ru-RU" smtClean="0">
                <a:solidFill>
                  <a:srgbClr val="000000"/>
                </a:solidFill>
              </a:rPr>
              <a:pPr/>
              <a:t>109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 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Зачем мы учим машины? Например, прогноз продаж</a:t>
            </a:r>
          </a:p>
          <a:p>
            <a:r>
              <a:rPr lang="ru-RU" dirty="0"/>
              <a:t>Какие у нас цели?</a:t>
            </a:r>
          </a:p>
          <a:p>
            <a:r>
              <a:rPr lang="ru-RU" dirty="0"/>
              <a:t>А какие цели у заказчика?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ADED8C7-45DA-BC44-9112-D67190A3C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066852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1109663" y="0"/>
          <a:ext cx="6967537" cy="699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Документ" r:id="rId3" imgW="5925240" imgH="7037280" progId="Word.Document.8">
                  <p:embed/>
                </p:oleObj>
              </mc:Choice>
              <mc:Fallback>
                <p:oleObj name="Документ" r:id="rId3" imgW="5925240" imgH="7037280" progId="Word.Document.8">
                  <p:embed/>
                  <p:pic>
                    <p:nvPicPr>
                      <p:cNvPr id="256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663" y="0"/>
                        <a:ext cx="6967537" cy="699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CDD947-F186-C44D-90CD-058A5F6BEFDE}" type="slidenum">
              <a:rPr lang="ru-RU" altLang="ru-RU" smtClean="0">
                <a:solidFill>
                  <a:srgbClr val="000000"/>
                </a:solidFill>
              </a:rPr>
              <a:pPr/>
              <a:t>110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433337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7172" name="Picture 4" descr="C:\Documents and Settings\sudakov\Мои документы\kv\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1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205810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8196" name="Picture 4" descr="C:\Documents and Settings\sudakov\Мои документы\kv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2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945053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9220" name="Picture 4" descr="C:\Documents and Settings\sudakov\Мои документы\kv\3.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3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1955081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0244" name="Picture 4" descr="C:\Documents and Settings\sudakov\Мои документы\kv\3.1.1.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4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148911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1268" name="Picture 4" descr="C:\Documents and Settings\sudakov\Мои документы\kv\3.1.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5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71338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2292" name="Picture 4" descr="C:\Documents and Settings\sudakov\Мои документы\kv\3.1.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447800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6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405989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3316" name="Picture 4" descr="C:\Documents and Settings\sudakov\Мои документы\kv\3.1.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447800"/>
            <a:ext cx="6103938" cy="457676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7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059426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4340" name="Picture 4" descr="C:\Documents and Settings\sudakov\Мои документы\kv\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447800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8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2028067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5364" name="Picture 4" descr="C:\Documents and Settings\sudakov\Мои документы\kv\4.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61"/>
          <a:stretch>
            <a:fillRect/>
          </a:stretch>
        </p:blipFill>
        <p:spPr bwMode="auto">
          <a:xfrm>
            <a:off x="1447800" y="1438275"/>
            <a:ext cx="6110288" cy="442118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9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7851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ибыль (важность не велика в краткосрочной перспективе)</a:t>
            </a:r>
          </a:p>
          <a:p>
            <a:r>
              <a:rPr lang="ru-RU" dirty="0"/>
              <a:t>Доля рынка (важность велика)</a:t>
            </a:r>
          </a:p>
          <a:p>
            <a:r>
              <a:rPr lang="ru-RU" dirty="0"/>
              <a:t>Сделать людей счастливыми</a:t>
            </a:r>
          </a:p>
          <a:p>
            <a:r>
              <a:rPr lang="ru-RU" dirty="0"/>
              <a:t>Прославится</a:t>
            </a:r>
          </a:p>
          <a:p>
            <a:r>
              <a:rPr lang="ru-RU" dirty="0"/>
              <a:t>Обеспечить долгую, стабильную жизнь компании</a:t>
            </a:r>
          </a:p>
          <a:p>
            <a:r>
              <a:rPr lang="ru-RU" dirty="0"/>
              <a:t>Не знают...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0032066-212C-454A-838E-68B5B4A550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0458086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5CED90-25DD-B54C-8C02-BE77BF300F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дание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D8C6E439-CBF6-1340-8B32-A64456A0D9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2432" y="1443659"/>
            <a:ext cx="8152917" cy="4912691"/>
          </a:xfrm>
        </p:spPr>
        <p:txBody>
          <a:bodyPr>
            <a:normAutofit fontScale="92500" lnSpcReduction="20000"/>
          </a:bodyPr>
          <a:lstStyle/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качайте или выпишите предложения по продаже тех или иных товаров со значениями критериев их оценки из Интернет-магазинов. Товаров не менее 10, критериев не менее 7. Варианты заданий:</a:t>
            </a:r>
          </a:p>
          <a:p>
            <a:pPr marL="342900" lvl="0" indent="-342900" algn="just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Ноутбуки.</a:t>
            </a:r>
          </a:p>
          <a:p>
            <a:pPr marL="342900" lvl="0" indent="-342900" algn="just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Фотоаппараты.</a:t>
            </a:r>
          </a:p>
          <a:p>
            <a:pPr marL="342900" lvl="0" indent="-342900" algn="just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елефоны.</a:t>
            </a:r>
          </a:p>
          <a:p>
            <a:pPr marL="342900" lvl="0" indent="-342900" algn="just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ланшеты.</a:t>
            </a:r>
          </a:p>
          <a:p>
            <a:pPr marL="342900" lvl="0" indent="-342900" algn="just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интеры.</a:t>
            </a:r>
          </a:p>
          <a:p>
            <a:pPr marL="342900" lvl="0" indent="-342900" algn="just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Холодильники.</a:t>
            </a:r>
          </a:p>
          <a:p>
            <a:pPr marL="342900" lvl="0" indent="-342900" algn="just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тиральные машины.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опустимо предложить свой вариант товара.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лучить обобщённые оценки альтернатив(товаров) средствами электронных таблиц или системы программирования используя методы:</a:t>
            </a:r>
          </a:p>
          <a:p>
            <a:pPr marL="342900" lvl="0" indent="-342900" algn="just">
              <a:lnSpc>
                <a:spcPct val="120000"/>
              </a:lnSpc>
              <a:spcBef>
                <a:spcPts val="0"/>
              </a:spcBef>
              <a:buFont typeface="+mj-lt"/>
              <a:buAutoNum type="arabicParenR"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птимальность по Парето,</a:t>
            </a:r>
          </a:p>
          <a:p>
            <a:pPr marL="342900" lvl="0" indent="-342900" algn="just">
              <a:lnSpc>
                <a:spcPct val="120000"/>
              </a:lnSpc>
              <a:spcBef>
                <a:spcPts val="0"/>
              </a:spcBef>
              <a:buFont typeface="+mj-lt"/>
              <a:buAutoNum type="arabicParenR"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звешенная сумма, </a:t>
            </a:r>
          </a:p>
          <a:p>
            <a:pPr marL="342900" lvl="0" indent="-342900" algn="just">
              <a:lnSpc>
                <a:spcPct val="120000"/>
              </a:lnSpc>
              <a:spcBef>
                <a:spcPts val="0"/>
              </a:spcBef>
              <a:buFont typeface="+mj-lt"/>
              <a:buAutoNum type="arabicParenR"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звешенная сумма с парными сравнениями,</a:t>
            </a:r>
          </a:p>
          <a:p>
            <a:pPr marL="342900" lvl="0" indent="-342900" algn="just">
              <a:lnSpc>
                <a:spcPct val="120000"/>
              </a:lnSpc>
              <a:spcBef>
                <a:spcPts val="0"/>
              </a:spcBef>
              <a:buFont typeface="+mj-lt"/>
              <a:buAutoNum type="arabicParenR"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вертка </a:t>
            </a:r>
            <a:r>
              <a:rPr lang="ru-RU" sz="1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Гермейера</a:t>
            </a: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</a:p>
          <a:p>
            <a:pPr marL="342900" lvl="0" indent="-342900" algn="just">
              <a:lnSpc>
                <a:spcPct val="120000"/>
              </a:lnSpc>
              <a:spcBef>
                <a:spcPts val="0"/>
              </a:spcBef>
              <a:buFont typeface="+mj-lt"/>
              <a:buAutoNum type="arabicParenR"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ультипликативная свертка,</a:t>
            </a:r>
          </a:p>
          <a:p>
            <a:pPr marL="342900" lvl="0" indent="-342900" algn="just">
              <a:lnSpc>
                <a:spcPct val="120000"/>
              </a:lnSpc>
              <a:spcBef>
                <a:spcPts val="0"/>
              </a:spcBef>
              <a:buFont typeface="+mj-lt"/>
              <a:buAutoNum type="arabicParenR"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етод идеальной точки.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и решении допустимо предполагать, что число критериев и альтернатив фиксировано. Изменения значений критериев должны автоматически приводить к изменению итоговых рангов. В расчетах необходимо использовать агрегирующие функции везде где это возможно (СУММ(), СУММПРОИЗВ(), МИН() и аналогичные).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именение какого метода дало лучшие, на Ваш взгляд, результаты? Чем это можно объяснить?</a:t>
            </a:r>
            <a:endParaRPr lang="ru-RU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4E2B1C3-A91A-AB4D-B18D-1F093C152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1085788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0838E0-8B15-F24A-85AB-BD98AF6E2B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исследования операций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B1A8F7-4921-8845-9765-CD60C24276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i="1" dirty="0"/>
              <a:t>Операция</a:t>
            </a:r>
            <a:r>
              <a:rPr lang="ru-RU" dirty="0"/>
              <a:t> — всякое мероприятие (система действий), объединённое единым замыслом и направленное к достижению какой-то цели</a:t>
            </a:r>
          </a:p>
          <a:p>
            <a:r>
              <a:rPr lang="ru-RU" dirty="0"/>
              <a:t>Решение — всякий определённый набор зависящих от человека значений параметров</a:t>
            </a:r>
          </a:p>
          <a:p>
            <a:r>
              <a:rPr lang="ru-RU" dirty="0"/>
              <a:t>Оптимальное — решение, которое по тем или другим признакам предпочтительнее других</a:t>
            </a:r>
          </a:p>
          <a:p>
            <a:r>
              <a:rPr lang="ru-RU" dirty="0"/>
              <a:t>Цель исследования операций — предварительное количественное обоснование оптимальных решений с опорой на показатель эффективност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45C571E-DC9D-1F42-B572-A1583065E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318943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Picture 1" descr="InsertedImage.jp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6800" y="1393983"/>
            <a:ext cx="7296150" cy="5340191"/>
          </a:xfrm>
          <a:prstGeom prst="rect">
            <a:avLst/>
          </a:prstGeom>
          <a:noFill/>
          <a:ln w="25400">
            <a:solidFill>
              <a:srgbClr val="FFFFFF"/>
            </a:solidFill>
            <a:miter lim="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44524" y="37021"/>
            <a:ext cx="7907338" cy="135696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600" b="1" kern="1200">
                <a:solidFill>
                  <a:schemeClr val="tx1"/>
                </a:solidFill>
                <a:effectLst>
                  <a:outerShdw blurRad="101600" dist="63500" dir="2700000" algn="tl" rotWithShape="0">
                    <a:prstClr val="black">
                      <a:alpha val="75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b="0" dirty="0">
                <a:solidFill>
                  <a:prstClr val="black"/>
                </a:solidFill>
                <a:effectLst/>
              </a:rPr>
              <a:t>Планирование космических экспериментов (КЭ)</a:t>
            </a:r>
            <a:br>
              <a:rPr lang="ru-RU" sz="2800" b="0" dirty="0">
                <a:solidFill>
                  <a:prstClr val="black"/>
                </a:solidFill>
                <a:effectLst/>
              </a:rPr>
            </a:br>
            <a:r>
              <a:rPr lang="ru-RU" sz="2800" b="0" dirty="0">
                <a:solidFill>
                  <a:prstClr val="black"/>
                </a:solidFill>
                <a:effectLst/>
              </a:rPr>
              <a:t>на РС МКС</a:t>
            </a:r>
          </a:p>
        </p:txBody>
      </p:sp>
    </p:spTree>
    <p:extLst>
      <p:ext uri="{BB962C8B-B14F-4D97-AF65-F5344CB8AC3E}">
        <p14:creationId xmlns:p14="http://schemas.microsoft.com/office/powerpoint/2010/main" val="829570037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79462" y="-244848"/>
            <a:ext cx="7581901" cy="1171948"/>
          </a:xfrm>
        </p:spPr>
        <p:txBody>
          <a:bodyPr/>
          <a:lstStyle/>
          <a:p>
            <a:pPr lvl="0"/>
            <a:r>
              <a:rPr lang="ru-RU" dirty="0"/>
              <a:t>Редактор критерие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79462" y="1882588"/>
            <a:ext cx="7581901" cy="395343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024" y="1140473"/>
            <a:ext cx="8782051" cy="5487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018859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53178"/>
            <a:ext cx="8229600" cy="837067"/>
          </a:xfrm>
        </p:spPr>
        <p:txBody>
          <a:bodyPr/>
          <a:lstStyle/>
          <a:p>
            <a:r>
              <a:rPr lang="ru-RU" dirty="0"/>
              <a:t>Ресурсные ограничения</a:t>
            </a:r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890245"/>
            <a:ext cx="9144000" cy="5602102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76987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99253"/>
          </a:xfrm>
        </p:spPr>
        <p:txBody>
          <a:bodyPr>
            <a:normAutofit fontScale="90000"/>
          </a:bodyPr>
          <a:lstStyle/>
          <a:p>
            <a:r>
              <a:rPr lang="ru-RU" dirty="0"/>
              <a:t>Формализация задачи планирования КЭ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72090"/>
            <a:ext cx="8229600" cy="4525963"/>
          </a:xfrm>
          <a:prstGeom prst="rect">
            <a:avLst/>
          </a:prstGeom>
        </p:spPr>
        <p:txBody>
          <a:bodyPr/>
          <a:lstStyle/>
          <a:p>
            <a:r>
              <a:rPr lang="ru-RU" dirty="0"/>
              <a:t>Целевая функция</a:t>
            </a:r>
          </a:p>
          <a:p>
            <a:pPr marL="0" indent="0">
              <a:buNone/>
            </a:pPr>
            <a:endParaRPr lang="ru-RU" dirty="0"/>
          </a:p>
          <a:p>
            <a:endParaRPr lang="ru-RU" dirty="0"/>
          </a:p>
          <a:p>
            <a:r>
              <a:rPr lang="ru-RU" dirty="0"/>
              <a:t>Ограничения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Изображение 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13732" y="1476082"/>
            <a:ext cx="6391909" cy="1249279"/>
          </a:xfrm>
          <a:prstGeom prst="rect">
            <a:avLst/>
          </a:prstGeom>
        </p:spPr>
      </p:pic>
      <p:pic>
        <p:nvPicPr>
          <p:cNvPr id="5" name="Изображение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6969" y="3250410"/>
            <a:ext cx="7320476" cy="3183518"/>
          </a:xfrm>
          <a:prstGeom prst="rect">
            <a:avLst/>
          </a:prstGeom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360871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6CEB30-1548-694D-9F49-DC3778125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рудноразрешимые задачи, </a:t>
            </a:r>
            <a:br>
              <a:rPr lang="ru-RU" dirty="0"/>
            </a:br>
            <a:r>
              <a:rPr lang="en-US" dirty="0"/>
              <a:t>NP-</a:t>
            </a:r>
            <a:r>
              <a:rPr lang="ru-RU" dirty="0"/>
              <a:t>полно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00E753-BF4A-8F41-B11C-E66E3FE19F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6</a:t>
            </a:fld>
            <a:endParaRPr lang="en-US"/>
          </a:p>
        </p:txBody>
      </p:sp>
      <p:pic>
        <p:nvPicPr>
          <p:cNvPr id="5" name="Изображение 3">
            <a:extLst>
              <a:ext uri="{FF2B5EF4-FFF2-40B4-BE49-F238E27FC236}">
                <a16:creationId xmlns:a16="http://schemas.microsoft.com/office/drawing/2014/main" id="{87F970F0-3DFF-684A-9CA7-AECF3748A30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9607" y="1701788"/>
            <a:ext cx="6384786" cy="5034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9622172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лияние быстродействия ЭВМ</a:t>
            </a:r>
          </a:p>
        </p:txBody>
      </p:sp>
      <p:pic>
        <p:nvPicPr>
          <p:cNvPr id="4" name="Изображение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74869" y="1417638"/>
            <a:ext cx="5594262" cy="4110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451444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Экспоненциальная сложность на практик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Некоторые задачи имеют экспоненциальную сложность, но это сложность для </a:t>
            </a:r>
            <a:r>
              <a:rPr lang="ru-RU" i="1" dirty="0"/>
              <a:t>наихудшего</a:t>
            </a:r>
            <a:r>
              <a:rPr lang="ru-RU" dirty="0"/>
              <a:t> случая</a:t>
            </a:r>
          </a:p>
          <a:p>
            <a:r>
              <a:rPr lang="ru-RU" dirty="0"/>
              <a:t>Во многих практических задачах эта сложность не проявляется</a:t>
            </a:r>
          </a:p>
          <a:p>
            <a:r>
              <a:rPr lang="ru-RU" dirty="0"/>
              <a:t>Проблема – нет способа спрогнозировать как поведет себя экспоненциальный алгоритм на тех или иных данных</a:t>
            </a:r>
          </a:p>
        </p:txBody>
      </p:sp>
    </p:spTree>
    <p:extLst>
      <p:ext uri="{BB962C8B-B14F-4D97-AF65-F5344CB8AC3E}">
        <p14:creationId xmlns:p14="http://schemas.microsoft.com/office/powerpoint/2010/main" val="2721417873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0636"/>
            <a:ext cx="8229600" cy="541791"/>
          </a:xfrm>
        </p:spPr>
        <p:txBody>
          <a:bodyPr>
            <a:normAutofit fontScale="90000"/>
          </a:bodyPr>
          <a:lstStyle/>
          <a:p>
            <a:r>
              <a:rPr lang="ru-RU" dirty="0"/>
              <a:t>Диаграмма </a:t>
            </a:r>
            <a:r>
              <a:rPr lang="ru-RU" dirty="0" err="1"/>
              <a:t>Ганта</a:t>
            </a:r>
            <a:endParaRPr lang="ru-RU" dirty="0"/>
          </a:p>
        </p:txBody>
      </p:sp>
      <p:pic>
        <p:nvPicPr>
          <p:cNvPr id="4" name="Рисунок 4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4000" y="616856"/>
            <a:ext cx="7889875" cy="601662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465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75E793-0F76-9948-B91B-2F0632A4B3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альные цели прогноза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67D40CFC-F40F-7945-BD47-5F9142FCC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98938" y="1690689"/>
            <a:ext cx="8146123" cy="4252911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37BE7E2-CF04-AE47-A521-4870772CB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4644886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-7542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Решение транспортных задач в </a:t>
            </a:r>
            <a:r>
              <a:rPr lang="en-US" dirty="0" err="1"/>
              <a:t>ws-ds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0</a:t>
            </a:fld>
            <a:endParaRPr lang="en-US"/>
          </a:p>
        </p:txBody>
      </p:sp>
      <p:pic>
        <p:nvPicPr>
          <p:cNvPr id="5" name="Изображение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938" y="1067580"/>
            <a:ext cx="8803934" cy="55969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051528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148465"/>
            <a:ext cx="9144000" cy="445378"/>
          </a:xfrm>
        </p:spPr>
        <p:txBody>
          <a:bodyPr>
            <a:noAutofit/>
          </a:bodyPr>
          <a:lstStyle/>
          <a:p>
            <a:r>
              <a:rPr lang="ru-RU" sz="3200" dirty="0"/>
              <a:t>Решение оптимизационных задач в </a:t>
            </a:r>
            <a:r>
              <a:rPr lang="en-US" sz="3200" dirty="0" err="1"/>
              <a:t>ws-dss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1</a:t>
            </a:fld>
            <a:endParaRPr lang="en-US"/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115" y="610471"/>
            <a:ext cx="6725230" cy="5882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2925705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32990"/>
            <a:ext cx="9144000" cy="907252"/>
          </a:xfrm>
        </p:spPr>
        <p:txBody>
          <a:bodyPr>
            <a:noAutofit/>
          </a:bodyPr>
          <a:lstStyle/>
          <a:p>
            <a:r>
              <a:rPr lang="ru-RU" sz="3200" dirty="0"/>
              <a:t>Современные средства решения задач оптимизаци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31954" y="940242"/>
            <a:ext cx="8832294" cy="5689001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MPL - </a:t>
            </a:r>
            <a:r>
              <a:rPr lang="ru-RU" dirty="0" err="1"/>
              <a:t>A</a:t>
            </a:r>
            <a:r>
              <a:rPr lang="ru-RU" dirty="0"/>
              <a:t> </a:t>
            </a:r>
            <a:r>
              <a:rPr lang="ru-RU" dirty="0" err="1"/>
              <a:t>Modeling</a:t>
            </a:r>
            <a:r>
              <a:rPr lang="ru-RU" dirty="0"/>
              <a:t> </a:t>
            </a:r>
            <a:r>
              <a:rPr lang="ru-RU" dirty="0" err="1"/>
              <a:t>Language</a:t>
            </a:r>
            <a:r>
              <a:rPr lang="ru-RU" dirty="0"/>
              <a:t> </a:t>
            </a:r>
            <a:r>
              <a:rPr lang="ru-RU" dirty="0" err="1"/>
              <a:t>for</a:t>
            </a:r>
            <a:r>
              <a:rPr lang="ru-RU" dirty="0"/>
              <a:t> </a:t>
            </a:r>
            <a:r>
              <a:rPr lang="ru-RU" dirty="0" err="1"/>
              <a:t>Mathematical</a:t>
            </a:r>
            <a:r>
              <a:rPr lang="ru-RU" dirty="0"/>
              <a:t> </a:t>
            </a:r>
            <a:r>
              <a:rPr lang="ru-RU" dirty="0" err="1"/>
              <a:t>Programming</a:t>
            </a:r>
            <a:r>
              <a:rPr lang="ru-RU" dirty="0"/>
              <a:t> — язык моделирования для математического программирования</a:t>
            </a:r>
          </a:p>
          <a:p>
            <a:r>
              <a:rPr lang="en-US" dirty="0"/>
              <a:t>GAMS</a:t>
            </a:r>
            <a:r>
              <a:rPr lang="ru-RU" dirty="0"/>
              <a:t> - </a:t>
            </a:r>
            <a:r>
              <a:rPr lang="en-US" dirty="0"/>
              <a:t>General Algebraic Modeling System</a:t>
            </a:r>
            <a:r>
              <a:rPr lang="ru-RU" dirty="0"/>
              <a:t> – система моделирования для математического программирования и оптимизации</a:t>
            </a:r>
          </a:p>
          <a:p>
            <a:r>
              <a:rPr lang="en-US" dirty="0"/>
              <a:t>JULIA - </a:t>
            </a:r>
            <a:r>
              <a:rPr lang="ru-RU" dirty="0"/>
              <a:t>высокоуровневый высокопроизводительный свободный язык программирования с динамической типизацией, созданный для математических вычислений. </a:t>
            </a:r>
          </a:p>
          <a:p>
            <a:r>
              <a:rPr lang="en-US" dirty="0"/>
              <a:t>ILOG CPLEX - </a:t>
            </a:r>
            <a:r>
              <a:rPr lang="ru-RU" dirty="0"/>
              <a:t>это решение, предназначенное для быстрой разработки и развертывания моделей математического программирования и программирования в ограничениях. </a:t>
            </a:r>
            <a:r>
              <a:rPr lang="en-US" dirty="0"/>
              <a:t>C</a:t>
            </a:r>
            <a:r>
              <a:rPr lang="ru-RU" dirty="0" err="1"/>
              <a:t>очетает</a:t>
            </a:r>
            <a:r>
              <a:rPr lang="ru-RU" dirty="0"/>
              <a:t> в себе полнофункциональную интегрированную среду разработки с поддержкой языка OPL и высокопроизводительные модули решений CPLEX и CP </a:t>
            </a:r>
            <a:r>
              <a:rPr lang="ru-RU" dirty="0" err="1"/>
              <a:t>Optimizer</a:t>
            </a:r>
            <a:r>
              <a:rPr lang="ru-RU" dirty="0"/>
              <a:t>.</a:t>
            </a:r>
            <a:endParaRPr lang="en-US" dirty="0"/>
          </a:p>
          <a:p>
            <a:r>
              <a:rPr lang="en-US" dirty="0"/>
              <a:t>SCIP  - </a:t>
            </a:r>
            <a:r>
              <a:rPr lang="ru-RU" dirty="0"/>
              <a:t>один из самых быстрых некоммерческих решателей для смешанного целочисленного программирования (MIP) и смешанного целочисленного нелинейного программирования (MINLP).</a:t>
            </a:r>
          </a:p>
          <a:p>
            <a:r>
              <a:rPr lang="en-US" dirty="0"/>
              <a:t>SciPy – </a:t>
            </a:r>
            <a:r>
              <a:rPr lang="ru-RU" dirty="0"/>
              <a:t>содержит эффективный решатель </a:t>
            </a:r>
            <a:r>
              <a:rPr lang="en-US" dirty="0"/>
              <a:t>MILP </a:t>
            </a:r>
            <a:r>
              <a:rPr lang="ru-RU" dirty="0"/>
              <a:t>задач </a:t>
            </a:r>
            <a:r>
              <a:rPr lang="en-US" dirty="0" err="1"/>
              <a:t>HiGHS</a:t>
            </a:r>
            <a:r>
              <a:rPr lang="en-US" dirty="0"/>
              <a:t> - High-performance parallel linear optimization software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318658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B329C09-6EDF-F740-9357-620A04BFA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0583" y="0"/>
            <a:ext cx="7949004" cy="1204332"/>
          </a:xfrm>
        </p:spPr>
        <p:txBody>
          <a:bodyPr>
            <a:normAutofit/>
          </a:bodyPr>
          <a:lstStyle/>
          <a:p>
            <a:r>
              <a:rPr lang="ru-RU" dirty="0"/>
              <a:t>Многокритериальная оценка ЛА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D5C8385-7CE2-5E48-92FB-6A2612E5A9D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436391" y="1572237"/>
            <a:ext cx="794900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1025" name="Рисунок 598" descr="page13image439920">
            <a:extLst>
              <a:ext uri="{FF2B5EF4-FFF2-40B4-BE49-F238E27FC236}">
                <a16:creationId xmlns:a16="http://schemas.microsoft.com/office/drawing/2014/main" id="{63C5B8D0-0C13-2441-9E26-7401B02D68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70148" y="1572237"/>
            <a:ext cx="4403703" cy="4147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6937983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BA1E3E-0BB9-194A-B145-C5B38386C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Использование областей предпочтений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77B533A-D661-5D41-9FE6-95D1B468B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3782" y="2003912"/>
            <a:ext cx="1260660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2049" name="Рисунок 968" descr="page31image198064">
            <a:extLst>
              <a:ext uri="{FF2B5EF4-FFF2-40B4-BE49-F238E27FC236}">
                <a16:creationId xmlns:a16="http://schemas.microsoft.com/office/drawing/2014/main" id="{DD672D69-48A8-5049-8416-5C59F4AA3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13782" y="2125266"/>
            <a:ext cx="6316436" cy="3453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7519700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6973CE-DD57-4643-A366-A51E03BCD1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919137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Оптимальное размещение грузов на борту воздушных судов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37BC3A-A8DF-904C-8751-DF4DE9C474C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" y="1913308"/>
                <a:ext cx="5754029" cy="3177488"/>
              </a:xfrm>
            </p:spPr>
            <p:txBody>
              <a:bodyPr>
                <a:normAutofit fontScale="47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/>
                          </m:limLow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𝛼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d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𝛽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=2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𝑖𝑗</m:t>
                                          </m:r>
                                        </m:sub>
                                      </m:sSub>
                                    </m:e>
                                  </m:nary>
                                </m:e>
                              </m:nary>
                            </m:e>
                          </m:d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p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−</m:t>
                      </m:r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d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ru-RU" dirty="0">
                  <a:effectLst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𝑣𝑖𝑗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</m:e>
                          </m:d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bSup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37BC3A-A8DF-904C-8751-DF4DE9C474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" y="1913308"/>
                <a:ext cx="5754029" cy="3177488"/>
              </a:xfrm>
              <a:blipFill>
                <a:blip r:embed="rId2"/>
                <a:stretch>
                  <a:fillRect t="-21514" b="-215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96D97EC-A741-CA46-B5E9-28CCBF8E152D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9585" r="9495" b="17091"/>
          <a:stretch>
            <a:fillRect/>
          </a:stretch>
        </p:blipFill>
        <p:spPr bwMode="auto">
          <a:xfrm>
            <a:off x="4864499" y="3228278"/>
            <a:ext cx="4028599" cy="2439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5F4584C0-8939-DA4A-87CA-4BBBC1C040C7}"/>
                  </a:ext>
                </a:extLst>
              </p:cNvPr>
              <p:cNvSpPr/>
              <p:nvPr/>
            </p:nvSpPr>
            <p:spPr>
              <a:xfrm>
                <a:off x="250903" y="5090796"/>
                <a:ext cx="1883144" cy="6765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u-RU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∏"/>
                              <m:limLoc m:val="undOvr"/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ru-RU" sz="135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</m:e>
                          </m:nary>
                          <m:sSub>
                            <m:sSubPr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nary>
                      <m:r>
                        <a:rPr lang="ru-RU" sz="1350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ru-RU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sSubSup>
                            <m:sSubSupPr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bSup>
                        </m:e>
                      </m:nary>
                      <m:r>
                        <a:rPr lang="ru-RU" sz="135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ru-RU" sz="1350" dirty="0"/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5F4584C0-8939-DA4A-87CA-4BBBC1C040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903" y="5090796"/>
                <a:ext cx="1883144" cy="676532"/>
              </a:xfrm>
              <a:prstGeom prst="rect">
                <a:avLst/>
              </a:prstGeom>
              <a:blipFill>
                <a:blip r:embed="rId4"/>
                <a:stretch>
                  <a:fillRect l="-28859" t="-96296" r="-2685" b="-15370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25131762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E41879-CBA1-A546-BAD1-347DA812BB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9805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Алгоритм декомпозиции, эвристика, </a:t>
            </a:r>
            <a:r>
              <a:rPr lang="ru-RU" dirty="0" err="1"/>
              <a:t>мультиагентный</a:t>
            </a:r>
            <a:r>
              <a:rPr lang="ru-RU" dirty="0"/>
              <a:t> подход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9B323416-7587-AF4B-B707-6485C56954F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28650" y="1918332"/>
            <a:ext cx="3185067" cy="3860006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819AEC6-E82D-8546-B0B0-72B48AF36A32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26173" y="2125266"/>
            <a:ext cx="4389178" cy="1562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7FE6FDE-8CDB-194F-9478-E5BECA14E158}"/>
              </a:ext>
            </a:extLst>
          </p:cNvPr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99582" y="3801904"/>
            <a:ext cx="1275145" cy="205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521512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17F0CC-7855-7142-8C9B-68AE16F7C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Формирование расписаний авиаперевозок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AAB114A-FA46-5043-93ED-7D4C4A248C1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lim>
                          </m:limLow>
                        </m:fName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𝜖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𝐽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sub>
                                        <m:sup/>
                                        <m:e>
                                          <m:sSup>
                                            <m:s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𝛼</m:t>
                                              </m:r>
                                            </m:e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p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𝑖𝑗</m:t>
                                              </m:r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  <m:sup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</m:e>
                                  </m:nary>
                                </m:e>
                              </m:nary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𝜖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𝐽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sub>
                                        <m:sup/>
                                        <m:e>
                                          <m:nary>
                                            <m:naryPr>
                                              <m:chr m:val="∑"/>
                                              <m:limLoc m:val="undOvr"/>
                                              <m:supHide m:val="on"/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𝑙</m:t>
                                              </m:r>
                                            </m:sub>
                                            <m:sup/>
                                            <m:e>
                                              <m:sSubSup>
                                                <m:sSubSupPr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  <m:t>𝛽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p>
                                              </m:sSubSup>
                                              <m:sSubSup>
                                                <m:sSubSupPr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𝑙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p>
                                              </m:sSubSup>
                                            </m:e>
                                          </m:nary>
                                        </m:e>
                                      </m:nary>
                                    </m:e>
                                  </m:nary>
                                </m:e>
                              </m:nary>
                            </m:e>
                          </m:d>
                        </m:e>
                      </m:func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𝑙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1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𝑗𝑙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𝑢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e>
                              </m:d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𝑢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𝑗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≥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𝑗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𝑗𝑖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AAB114A-FA46-5043-93ED-7D4C4A248C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23249" b="-784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80279776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23638CB-0C12-1041-B37E-061069D3C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шение на портале </a:t>
            </a:r>
            <a:r>
              <a:rPr lang="en-US" dirty="0"/>
              <a:t>WS-DSS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004AF0C-A620-4944-9E9A-F14B06EC17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8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5C68E6A-B841-0D46-AF9D-688CC7B857CF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199" y="1609810"/>
            <a:ext cx="8229601" cy="4529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5634049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2B1D33-9D8A-FF4F-92D5-691B920453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агентное</a:t>
            </a:r>
            <a:r>
              <a:rPr lang="ru-RU" dirty="0"/>
              <a:t> моделирование в задачах </a:t>
            </a:r>
            <a:r>
              <a:rPr lang="en-US" dirty="0"/>
              <a:t>DCOP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880F46A-A21F-A946-87E8-876C35E81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9</a:t>
            </a:fld>
            <a:endParaRPr lang="en-US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BDF3591-245D-9040-8C00-3E104AF6FBC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9AB2BE7-16C8-F349-B63C-9BE80423D13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343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795E620-8EBC-8241-9B3C-4C548F9426AB}"/>
              </a:ext>
            </a:extLst>
          </p:cNvPr>
          <p:cNvSpPr txBox="1"/>
          <p:nvPr/>
        </p:nvSpPr>
        <p:spPr>
          <a:xfrm>
            <a:off x="3534712" y="6123543"/>
            <a:ext cx="1561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акет </a:t>
            </a:r>
            <a:r>
              <a:rPr lang="en-US" dirty="0" err="1"/>
              <a:t>pyDCOP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8279068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2961BA-3467-AD48-9944-67D85E5085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4155" y="345858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Подходы 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A1EA6246-5488-5D44-9AF1-FB7A9453BA8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9731433"/>
              </p:ext>
            </p:extLst>
          </p:nvPr>
        </p:nvGraphicFramePr>
        <p:xfrm>
          <a:off x="0" y="1340031"/>
          <a:ext cx="9144000" cy="5172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825402195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97D65E-15E7-2748-88BB-14497ECB0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дисциплинарная</a:t>
            </a:r>
            <a:r>
              <a:rPr lang="ru-RU" dirty="0"/>
              <a:t> оптимизац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9B42AEC-42AE-5844-80F2-D5BB567CC6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965901"/>
            <a:ext cx="8229600" cy="617461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акет </a:t>
            </a:r>
            <a:r>
              <a:rPr lang="ru-RU" dirty="0" err="1"/>
              <a:t>OpenMDAO</a:t>
            </a: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D198002-E1BB-FF46-9AD3-63D07395F4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0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CF2F5B-3BB1-2044-842E-2662F50CE2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29827"/>
            <a:ext cx="4114800" cy="3086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000F778-D63B-1646-A8B4-924670DC4F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3500" y="4206875"/>
            <a:ext cx="4813300" cy="228600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8E23B34-9B75-EE43-BCE8-5CD387DD93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90946" y="1529827"/>
            <a:ext cx="3813717" cy="1636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372730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EBE1075-7575-C843-9D9D-38E832C72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изводственная задач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C2D435B-8062-E948-A2FD-39523169AC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dirty="0"/>
              <a:t>Рассматривается некоторая производственная система, способная производить несколько видов продукции. Для производства используется ряд сырьевых ресурсов, имеющихся в системе в ограниченном количестве. От реализации произведенной продукции система получает прибыль. Требуется так составить производственный план (определить, какие виды продукции и в каком количестве производить), чтобы при имеющихся ограничениях на сырьевые ресурсы получить максимальную прибыль.</a:t>
            </a:r>
          </a:p>
          <a:p>
            <a:pPr marL="0" indent="0">
              <a:buNone/>
            </a:pPr>
            <a:endParaRPr lang="ru-RU" sz="20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215364C-DDBD-D145-8E2B-8F4D37399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4744562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9BD340C-2F19-6C44-850F-B9E09525D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ормализованная постановка</a:t>
            </a:r>
          </a:p>
        </p:txBody>
      </p:sp>
      <p:pic>
        <p:nvPicPr>
          <p:cNvPr id="26" name="Объект 25">
            <a:extLst>
              <a:ext uri="{FF2B5EF4-FFF2-40B4-BE49-F238E27FC236}">
                <a16:creationId xmlns:a16="http://schemas.microsoft.com/office/drawing/2014/main" id="{01470043-B1A3-2248-BA8E-213AD1002E0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3600" y="1460499"/>
            <a:ext cx="7825246" cy="2506019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B9DD7BF-B9E1-4D49-B417-47051B018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2</a:t>
            </a:fld>
            <a:endParaRPr lang="en-US"/>
          </a:p>
        </p:txBody>
      </p:sp>
      <p:pic>
        <p:nvPicPr>
          <p:cNvPr id="40" name="Рисунок 39">
            <a:extLst>
              <a:ext uri="{FF2B5EF4-FFF2-40B4-BE49-F238E27FC236}">
                <a16:creationId xmlns:a16="http://schemas.microsoft.com/office/drawing/2014/main" id="{C1EE7C05-F429-5B4D-8888-5D6C325356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3599" y="3828363"/>
            <a:ext cx="8214161" cy="2664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5300722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17DE640-CA4E-DF48-97AA-556A180E6E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57200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Задача о поднятии пли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2F49E79-4160-E741-B107-BD93CD0FFD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86947"/>
            <a:ext cx="8229600" cy="314479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600" dirty="0"/>
              <a:t>Необходимо проверить состояние кабельных линий, которые находятся  под полом, состоящим из плит. Для проверки каждого кабеля достаточно получить к нему доступ в любом месте, для чего нужно поднять соответствующую плиту. На поле расположено оборудование. Поэтому с поднятием каждой плиты пола связан определенный объем работ по  демонтажу и перемещению оборудования, задаваемый в человеко-часах. Необходимо определить плиты, которые нужно поднять таким образом, чтобы обеспечить доступ ко всем кабелям, а суммарный объем работ, связанный с поднятием плит фальшпола, был бы минимальным. </a:t>
            </a:r>
            <a:endParaRPr lang="en-US" sz="1600" dirty="0"/>
          </a:p>
          <a:p>
            <a:pPr marL="0" indent="0">
              <a:buNone/>
            </a:pPr>
            <a:r>
              <a:rPr lang="ru-RU" sz="1600" b="1" dirty="0"/>
              <a:t>Вход: стоимость поднятия плит, какие кабели под какими плитами лежат. </a:t>
            </a:r>
          </a:p>
          <a:p>
            <a:pPr marL="0" indent="0">
              <a:buNone/>
            </a:pPr>
            <a:r>
              <a:rPr lang="ru-RU" sz="1600" b="1" dirty="0"/>
              <a:t>Выход: Какие плиты поднимаем.</a:t>
            </a:r>
          </a:p>
          <a:p>
            <a:pPr marL="0" indent="0">
              <a:buNone/>
            </a:pPr>
            <a:r>
              <a:rPr lang="ru-RU" sz="1600" b="1" dirty="0"/>
              <a:t>Программа должна работать с произвольными корректными данными.</a:t>
            </a:r>
          </a:p>
          <a:p>
            <a:pPr marL="0" indent="0">
              <a:buNone/>
            </a:pPr>
            <a:r>
              <a:rPr lang="ru-RU" sz="1600" b="1" dirty="0"/>
              <a:t>Пример исходных данных: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6E5543E-268C-F844-A201-B037F5BF0C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3</a:t>
            </a:fld>
            <a:endParaRPr lang="en-US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A1C5C127-5978-D143-8D84-FD3C7630ECB7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43100" y="4216400"/>
            <a:ext cx="6134100" cy="264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4343703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A7EBB7-C9B7-D546-B924-457AA69ECD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иповой процесс обработки информац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DBCBB814-E502-FB43-AD5E-2F9908367A5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28650" y="1825625"/>
          <a:ext cx="78867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F71BE73-B003-8E4F-9B72-FAF2F35BD3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4886551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B1A6F1E-536B-094E-A71F-AF30C50469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36524"/>
            <a:ext cx="7886700" cy="1325563"/>
          </a:xfrm>
        </p:spPr>
        <p:txBody>
          <a:bodyPr>
            <a:normAutofit fontScale="90000"/>
          </a:bodyPr>
          <a:lstStyle/>
          <a:p>
            <a:r>
              <a:rPr lang="ru-RU" dirty="0"/>
              <a:t>Архитектура аналитической платформы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FBC13A6-F877-F149-8518-992484CEE7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5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7DE8793-0A41-3D4B-8ABC-7C0208A236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684" y="1672446"/>
            <a:ext cx="8581255" cy="5064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364648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азвание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LAP</a:t>
            </a:r>
            <a:r>
              <a:rPr lang="ru-RU" dirty="0"/>
              <a:t>.</a:t>
            </a:r>
            <a:r>
              <a:rPr lang="en-US" dirty="0"/>
              <a:t> </a:t>
            </a:r>
            <a:r>
              <a:rPr lang="ru-RU" dirty="0"/>
              <a:t>Определение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OLAP – </a:t>
            </a:r>
            <a:r>
              <a:rPr lang="ru-RU" dirty="0"/>
              <a:t>это технология обработки данных, заключающаяся в подготовке агрегированной информации на основе больших массивов данных, структурированных по многомерному принципу. </a:t>
            </a:r>
          </a:p>
          <a:p>
            <a:pPr marL="0" indent="0">
              <a:buNone/>
            </a:pPr>
            <a:r>
              <a:rPr lang="ru-RU" dirty="0"/>
              <a:t>Реализации технологии OLAP являются компонентами программных решений класса </a:t>
            </a:r>
            <a:r>
              <a:rPr lang="ru-RU" dirty="0" err="1"/>
              <a:t>Business</a:t>
            </a:r>
            <a:r>
              <a:rPr lang="ru-RU" dirty="0"/>
              <a:t> </a:t>
            </a:r>
            <a:r>
              <a:rPr lang="ru-RU" dirty="0" err="1"/>
              <a:t>Intelligence</a:t>
            </a:r>
            <a:r>
              <a:rPr lang="ru-RU" dirty="0"/>
              <a:t> (</a:t>
            </a:r>
            <a:r>
              <a:rPr lang="en-US" dirty="0"/>
              <a:t>BI</a:t>
            </a:r>
            <a:r>
              <a:rPr lang="ru-RU" dirty="0"/>
              <a:t>)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649765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SMI </a:t>
            </a:r>
            <a:r>
              <a:rPr lang="ru-RU" dirty="0"/>
              <a:t>тест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ast </a:t>
            </a:r>
          </a:p>
          <a:p>
            <a:r>
              <a:rPr lang="en-US" dirty="0"/>
              <a:t>Analysis</a:t>
            </a:r>
          </a:p>
          <a:p>
            <a:r>
              <a:rPr lang="en-US" dirty="0"/>
              <a:t>Shared </a:t>
            </a:r>
          </a:p>
          <a:p>
            <a:r>
              <a:rPr lang="en-US" dirty="0"/>
              <a:t>Multidimensional </a:t>
            </a:r>
          </a:p>
          <a:p>
            <a:r>
              <a:rPr lang="en-US" dirty="0"/>
              <a:t>Information</a:t>
            </a:r>
            <a:r>
              <a:rPr lang="en-US" dirty="0">
                <a:effectLst/>
              </a:rPr>
              <a:t> 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549884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17949"/>
            <a:ext cx="8229600" cy="1143000"/>
          </a:xfrm>
        </p:spPr>
        <p:txBody>
          <a:bodyPr/>
          <a:lstStyle/>
          <a:p>
            <a:r>
              <a:rPr lang="ru-RU" dirty="0"/>
              <a:t>Куб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60950"/>
            <a:ext cx="8229600" cy="4965214"/>
          </a:xfrm>
        </p:spPr>
        <p:txBody>
          <a:bodyPr>
            <a:normAutofit fontScale="70000" lnSpcReduction="20000"/>
          </a:bodyPr>
          <a:lstStyle/>
          <a:p>
            <a:r>
              <a:rPr lang="ru-RU" b="1" dirty="0"/>
              <a:t>OLAP-куб</a:t>
            </a:r>
            <a:r>
              <a:rPr lang="ru-RU" dirty="0"/>
              <a:t> — многомерный массив  данных, как правило, разрежённый и долговременно хранимый. Может быть реализован на основе универсальных реляционных СУБД или специализированным программным обеспечением. </a:t>
            </a:r>
          </a:p>
          <a:p>
            <a:r>
              <a:rPr lang="ru-RU" dirty="0"/>
              <a:t>Индексам массива соответствуют измерения (</a:t>
            </a:r>
            <a:r>
              <a:rPr lang="ru-RU" dirty="0" err="1"/>
              <a:t>dimensions</a:t>
            </a:r>
            <a:r>
              <a:rPr lang="ru-RU" dirty="0"/>
              <a:t>) или оси куба, а значениям элементов массива — меры (</a:t>
            </a:r>
            <a:r>
              <a:rPr lang="ru-RU" dirty="0" err="1"/>
              <a:t>measures</a:t>
            </a:r>
            <a:r>
              <a:rPr lang="ru-RU" dirty="0"/>
              <a:t>) куба:</a:t>
            </a:r>
          </a:p>
          <a:p>
            <a:pPr marL="0" indent="0">
              <a:buNone/>
            </a:pPr>
            <a:r>
              <a:rPr lang="ru-RU" i="1" dirty="0"/>
              <a:t>		</a:t>
            </a:r>
            <a:r>
              <a:rPr lang="ru-RU" i="1" dirty="0" err="1"/>
              <a:t>w</a:t>
            </a:r>
            <a:r>
              <a:rPr lang="ru-RU" dirty="0"/>
              <a:t> : (</a:t>
            </a:r>
            <a:r>
              <a:rPr lang="ru-RU" i="1" dirty="0" err="1"/>
              <a:t>x</a:t>
            </a:r>
            <a:r>
              <a:rPr lang="ru-RU" dirty="0" err="1"/>
              <a:t>,</a:t>
            </a:r>
            <a:r>
              <a:rPr lang="ru-RU" i="1" dirty="0" err="1"/>
              <a:t>y</a:t>
            </a:r>
            <a:r>
              <a:rPr lang="ru-RU" dirty="0" err="1"/>
              <a:t>,</a:t>
            </a:r>
            <a:r>
              <a:rPr lang="ru-RU" i="1" dirty="0" err="1"/>
              <a:t>z</a:t>
            </a:r>
            <a:r>
              <a:rPr lang="ru-RU" dirty="0"/>
              <a:t>) → </a:t>
            </a:r>
            <a:r>
              <a:rPr lang="ru-RU" i="1" dirty="0" err="1"/>
              <a:t>w</a:t>
            </a:r>
            <a:r>
              <a:rPr lang="ru-RU" i="1" baseline="-25000" dirty="0" err="1"/>
              <a:t>xyz</a:t>
            </a:r>
            <a:r>
              <a:rPr lang="ru-RU" dirty="0"/>
              <a:t>,</a:t>
            </a:r>
          </a:p>
          <a:p>
            <a:pPr marL="0" indent="0">
              <a:buNone/>
            </a:pPr>
            <a:r>
              <a:rPr lang="ru-RU" dirty="0"/>
              <a:t>		где </a:t>
            </a:r>
            <a:r>
              <a:rPr lang="ru-RU" i="1" dirty="0" err="1"/>
              <a:t>x</a:t>
            </a:r>
            <a:r>
              <a:rPr lang="ru-RU" dirty="0"/>
              <a:t>, </a:t>
            </a:r>
            <a:r>
              <a:rPr lang="ru-RU" i="1" dirty="0" err="1"/>
              <a:t>y</a:t>
            </a:r>
            <a:r>
              <a:rPr lang="ru-RU" dirty="0"/>
              <a:t>, </a:t>
            </a:r>
            <a:r>
              <a:rPr lang="ru-RU" i="1" dirty="0" err="1"/>
              <a:t>z</a:t>
            </a:r>
            <a:r>
              <a:rPr lang="ru-RU" dirty="0"/>
              <a:t> — измерения, </a:t>
            </a:r>
            <a:r>
              <a:rPr lang="ru-RU" i="1" dirty="0" err="1"/>
              <a:t>w</a:t>
            </a:r>
            <a:r>
              <a:rPr lang="ru-RU" dirty="0"/>
              <a:t> — мера.</a:t>
            </a:r>
          </a:p>
          <a:p>
            <a:r>
              <a:rPr lang="ru-RU" dirty="0"/>
              <a:t>В отличие от обычного массива в языке программирования, доступ к элементам- OLAP-куба может осуществляться как по полному набору индексов-измерений, так и по их подмножеству, и тогда результатом будет не один элемент, а их множество.</a:t>
            </a:r>
          </a:p>
          <a:p>
            <a:pPr marL="0" indent="0">
              <a:buNone/>
            </a:pPr>
            <a:r>
              <a:rPr lang="ru-RU" i="1" dirty="0"/>
              <a:t>		</a:t>
            </a:r>
            <a:r>
              <a:rPr lang="ru-RU" i="1" dirty="0" err="1"/>
              <a:t>W</a:t>
            </a:r>
            <a:r>
              <a:rPr lang="ru-RU" dirty="0"/>
              <a:t> : (</a:t>
            </a:r>
            <a:r>
              <a:rPr lang="ru-RU" i="1" dirty="0" err="1"/>
              <a:t>x</a:t>
            </a:r>
            <a:r>
              <a:rPr lang="ru-RU" dirty="0" err="1"/>
              <a:t>,</a:t>
            </a:r>
            <a:r>
              <a:rPr lang="ru-RU" i="1" dirty="0" err="1"/>
              <a:t>y</a:t>
            </a:r>
            <a:r>
              <a:rPr lang="ru-RU" dirty="0"/>
              <a:t>) → </a:t>
            </a:r>
            <a:r>
              <a:rPr lang="ru-RU" dirty="0" err="1"/>
              <a:t>W</a:t>
            </a:r>
            <a:r>
              <a:rPr lang="ru-RU" dirty="0"/>
              <a:t> = {</a:t>
            </a:r>
            <a:r>
              <a:rPr lang="ru-RU" i="1" dirty="0"/>
              <a:t>w</a:t>
            </a:r>
            <a:r>
              <a:rPr lang="ru-RU" i="1" baseline="-25000" dirty="0"/>
              <a:t>z1</a:t>
            </a:r>
            <a:r>
              <a:rPr lang="ru-RU" dirty="0"/>
              <a:t>, </a:t>
            </a:r>
            <a:r>
              <a:rPr lang="ru-RU" i="1" dirty="0"/>
              <a:t>w</a:t>
            </a:r>
            <a:r>
              <a:rPr lang="ru-RU" i="1" baseline="-25000" dirty="0"/>
              <a:t>z2</a:t>
            </a:r>
            <a:r>
              <a:rPr lang="ru-RU" dirty="0"/>
              <a:t>, …, </a:t>
            </a:r>
            <a:r>
              <a:rPr lang="ru-RU" i="1" dirty="0" err="1"/>
              <a:t>w</a:t>
            </a:r>
            <a:r>
              <a:rPr lang="ru-RU" i="1" baseline="-25000" dirty="0" err="1"/>
              <a:t>zn</a:t>
            </a:r>
            <a:r>
              <a:rPr lang="ru-RU" dirty="0"/>
              <a:t>}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301078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звезда</a:t>
            </a:r>
          </a:p>
        </p:txBody>
      </p:sp>
      <p:pic>
        <p:nvPicPr>
          <p:cNvPr id="4" name="Рисунок 1">
            <a:hlinkClick r:id="rId2"/>
          </p:cNvPr>
          <p:cNvPicPr>
            <a:picLocks noGrp="1"/>
          </p:cNvPicPr>
          <p:nvPr>
            <p:ph idx="1"/>
          </p:nvPr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7531" b="-4395"/>
          <a:stretch/>
        </p:blipFill>
        <p:spPr bwMode="auto">
          <a:xfrm>
            <a:off x="457200" y="1161858"/>
            <a:ext cx="8229600" cy="5255379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6719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86BA2E-3B0D-114D-BDC4-B384ACBB9A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189559" cy="1358900"/>
          </a:xfrm>
        </p:spPr>
        <p:txBody>
          <a:bodyPr>
            <a:normAutofit/>
          </a:bodyPr>
          <a:lstStyle/>
          <a:p>
            <a:r>
              <a:rPr lang="ru-RU" sz="2800" dirty="0"/>
              <a:t>Направления ИИ и области применения 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780B23AB-98C1-8D41-A8AD-F783BBE8292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20218" y="598256"/>
            <a:ext cx="6223782" cy="5891444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CE33281-93E6-A24D-A371-4BA1BC556C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5425878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/>
              <a:t>Описание многомерного пространства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lvl="0"/>
            <a:r>
              <a:rPr lang="ru-RU" dirty="0"/>
              <a:t>Измерение (</a:t>
            </a:r>
            <a:r>
              <a:rPr lang="en-US" dirty="0"/>
              <a:t>dimension</a:t>
            </a:r>
            <a:r>
              <a:rPr lang="ru-RU" dirty="0"/>
              <a:t>) – описывает элемент данных по которому производится анализ. Например, Время.</a:t>
            </a:r>
          </a:p>
          <a:p>
            <a:pPr lvl="0"/>
            <a:r>
              <a:rPr lang="ru-RU" dirty="0"/>
              <a:t>Элемент (</a:t>
            </a:r>
            <a:r>
              <a:rPr lang="ru-RU" dirty="0" err="1"/>
              <a:t>Member</a:t>
            </a:r>
            <a:r>
              <a:rPr lang="ru-RU" dirty="0"/>
              <a:t>) — соответствует одной точке на измерении. Например, в измерении Время (</a:t>
            </a:r>
            <a:r>
              <a:rPr lang="ru-RU" dirty="0" err="1"/>
              <a:t>Time</a:t>
            </a:r>
            <a:r>
              <a:rPr lang="ru-RU" dirty="0"/>
              <a:t>) понедельник будет элементом измерения;</a:t>
            </a:r>
          </a:p>
          <a:p>
            <a:pPr lvl="0"/>
            <a:r>
              <a:rPr lang="ru-RU" dirty="0"/>
              <a:t>Атрибут (</a:t>
            </a:r>
            <a:r>
              <a:rPr lang="ru-RU" dirty="0" err="1"/>
              <a:t>Attribute</a:t>
            </a:r>
            <a:r>
              <a:rPr lang="ru-RU" dirty="0"/>
              <a:t>) — это полная коллекция элементов </a:t>
            </a:r>
            <a:r>
              <a:rPr lang="ru-RU" dirty="0" err="1"/>
              <a:t>Member</a:t>
            </a:r>
            <a:r>
              <a:rPr lang="ru-RU" dirty="0"/>
              <a:t> одного типа. Например, все дни недели будут атрибутом измерения Время (</a:t>
            </a:r>
            <a:r>
              <a:rPr lang="ru-RU" dirty="0" err="1"/>
              <a:t>Time</a:t>
            </a:r>
            <a:r>
              <a:rPr lang="ru-RU" dirty="0"/>
              <a:t>);</a:t>
            </a:r>
          </a:p>
          <a:p>
            <a:r>
              <a:rPr lang="ru-RU" dirty="0"/>
              <a:t>Размер (</a:t>
            </a:r>
            <a:r>
              <a:rPr lang="ru-RU" dirty="0" err="1"/>
              <a:t>Size</a:t>
            </a:r>
            <a:r>
              <a:rPr lang="ru-RU" dirty="0"/>
              <a:t>), или Кардинальность (</a:t>
            </a:r>
            <a:r>
              <a:rPr lang="ru-RU" dirty="0" err="1"/>
              <a:t>Cardinality</a:t>
            </a:r>
            <a:r>
              <a:rPr lang="ru-RU" dirty="0"/>
              <a:t>) измерения — это количество элементов, которое оно содержит. Например, измерение Время (</a:t>
            </a:r>
            <a:r>
              <a:rPr lang="ru-RU" dirty="0" err="1"/>
              <a:t>Time</a:t>
            </a:r>
            <a:r>
              <a:rPr lang="ru-RU" dirty="0"/>
              <a:t>), состоящее из дней недели, будет иметь размер 7.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898385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Определения многомерного пространств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lvl="0"/>
            <a:r>
              <a:rPr lang="ru-RU" dirty="0"/>
              <a:t>Кортеж (</a:t>
            </a:r>
            <a:r>
              <a:rPr lang="ru-RU" dirty="0" err="1"/>
              <a:t>Tuple</a:t>
            </a:r>
            <a:r>
              <a:rPr lang="ru-RU" dirty="0"/>
              <a:t>) — это координата в многомерном пространстве; Кортеж  — это набор членов одного или нескольких разных измерений. Задавая кортеж, мы указываем на конкретную ячейку или набор ячеек внутри куба. Таким образом, кортеж – это декартово произведение (т.е. пересечение) множеств, определенных на различных измерениях куба. </a:t>
            </a:r>
            <a:r>
              <a:rPr lang="ru-RU" dirty="0" err="1"/>
              <a:t>Tuple</a:t>
            </a:r>
            <a:r>
              <a:rPr lang="ru-RU" dirty="0"/>
              <a:t> </a:t>
            </a:r>
            <a:r>
              <a:rPr lang="ru-RU" dirty="0" err="1"/>
              <a:t>is</a:t>
            </a:r>
            <a:r>
              <a:rPr lang="ru-RU" dirty="0"/>
              <a:t> </a:t>
            </a:r>
            <a:r>
              <a:rPr lang="ru-RU" dirty="0" err="1"/>
              <a:t>an</a:t>
            </a:r>
            <a:r>
              <a:rPr lang="ru-RU" dirty="0"/>
              <a:t> </a:t>
            </a:r>
            <a:r>
              <a:rPr lang="ru-RU" dirty="0" err="1"/>
              <a:t>ordered</a:t>
            </a:r>
            <a:r>
              <a:rPr lang="ru-RU" dirty="0"/>
              <a:t> </a:t>
            </a:r>
            <a:r>
              <a:rPr lang="ru-RU" dirty="0" err="1"/>
              <a:t>collection</a:t>
            </a:r>
            <a:r>
              <a:rPr lang="ru-RU" dirty="0"/>
              <a:t> </a:t>
            </a:r>
            <a:r>
              <a:rPr lang="ru-RU" dirty="0" err="1"/>
              <a:t>of</a:t>
            </a:r>
            <a:r>
              <a:rPr lang="ru-RU" dirty="0"/>
              <a:t> </a:t>
            </a:r>
            <a:r>
              <a:rPr lang="ru-RU" dirty="0" err="1"/>
              <a:t>one</a:t>
            </a:r>
            <a:r>
              <a:rPr lang="ru-RU" dirty="0"/>
              <a:t> </a:t>
            </a:r>
            <a:r>
              <a:rPr lang="ru-RU" dirty="0" err="1"/>
              <a:t>or</a:t>
            </a:r>
            <a:r>
              <a:rPr lang="ru-RU" dirty="0"/>
              <a:t> </a:t>
            </a:r>
            <a:r>
              <a:rPr lang="ru-RU" dirty="0" err="1"/>
              <a:t>more</a:t>
            </a:r>
            <a:r>
              <a:rPr lang="ru-RU" dirty="0"/>
              <a:t> </a:t>
            </a:r>
            <a:r>
              <a:rPr lang="ru-RU" dirty="0" err="1"/>
              <a:t>members</a:t>
            </a:r>
            <a:r>
              <a:rPr lang="ru-RU" dirty="0"/>
              <a:t> </a:t>
            </a:r>
            <a:r>
              <a:rPr lang="ru-RU" dirty="0" err="1"/>
              <a:t>from</a:t>
            </a:r>
            <a:r>
              <a:rPr lang="ru-RU" dirty="0"/>
              <a:t> </a:t>
            </a:r>
            <a:r>
              <a:rPr lang="ru-RU" dirty="0" err="1"/>
              <a:t>different</a:t>
            </a:r>
            <a:r>
              <a:rPr lang="ru-RU" dirty="0"/>
              <a:t> </a:t>
            </a:r>
            <a:r>
              <a:rPr lang="ru-RU" dirty="0" err="1"/>
              <a:t>dimensions</a:t>
            </a:r>
            <a:r>
              <a:rPr lang="ru-RU" dirty="0"/>
              <a:t>. </a:t>
            </a:r>
            <a:r>
              <a:rPr lang="ru-RU" dirty="0" err="1"/>
              <a:t>Tuples</a:t>
            </a:r>
            <a:r>
              <a:rPr lang="ru-RU" dirty="0"/>
              <a:t> </a:t>
            </a:r>
            <a:r>
              <a:rPr lang="ru-RU" dirty="0" err="1"/>
              <a:t>can</a:t>
            </a:r>
            <a:r>
              <a:rPr lang="ru-RU" dirty="0"/>
              <a:t> </a:t>
            </a:r>
            <a:r>
              <a:rPr lang="ru-RU" dirty="0" err="1"/>
              <a:t>be</a:t>
            </a:r>
            <a:r>
              <a:rPr lang="ru-RU" dirty="0"/>
              <a:t> </a:t>
            </a:r>
            <a:r>
              <a:rPr lang="ru-RU" dirty="0" err="1"/>
              <a:t>specified</a:t>
            </a:r>
            <a:r>
              <a:rPr lang="ru-RU" dirty="0"/>
              <a:t> </a:t>
            </a:r>
            <a:r>
              <a:rPr lang="ru-RU" dirty="0" err="1"/>
              <a:t>enumerating</a:t>
            </a:r>
            <a:r>
              <a:rPr lang="ru-RU" dirty="0"/>
              <a:t> </a:t>
            </a:r>
            <a:r>
              <a:rPr lang="ru-RU" dirty="0" err="1"/>
              <a:t>the</a:t>
            </a:r>
            <a:r>
              <a:rPr lang="ru-RU" dirty="0"/>
              <a:t> </a:t>
            </a:r>
            <a:r>
              <a:rPr lang="ru-RU" dirty="0" err="1"/>
              <a:t>members</a:t>
            </a:r>
            <a:r>
              <a:rPr lang="ru-RU" dirty="0"/>
              <a:t>, </a:t>
            </a:r>
            <a:r>
              <a:rPr lang="ru-RU" dirty="0" err="1"/>
              <a:t>e.g</a:t>
            </a:r>
            <a:r>
              <a:rPr lang="ru-RU" dirty="0"/>
              <a:t>. </a:t>
            </a:r>
          </a:p>
          <a:p>
            <a:pPr marL="0" lvl="0" indent="0">
              <a:buNone/>
            </a:pPr>
            <a:r>
              <a:rPr lang="ru-RU" dirty="0"/>
              <a:t>(</a:t>
            </a:r>
          </a:p>
          <a:p>
            <a:pPr marL="0" lvl="0" indent="0">
              <a:buNone/>
            </a:pPr>
            <a:r>
              <a:rPr lang="ru-RU" dirty="0"/>
              <a:t>	[</a:t>
            </a:r>
            <a:r>
              <a:rPr lang="ru-RU" dirty="0" err="1"/>
              <a:t>Time</a:t>
            </a:r>
            <a:r>
              <a:rPr lang="ru-RU" dirty="0"/>
              <a:t>].[</a:t>
            </a:r>
            <a:r>
              <a:rPr lang="ru-RU" dirty="0" err="1"/>
              <a:t>Fiscal</a:t>
            </a:r>
            <a:r>
              <a:rPr lang="ru-RU" dirty="0"/>
              <a:t>].[</a:t>
            </a:r>
            <a:r>
              <a:rPr lang="ru-RU" dirty="0" err="1"/>
              <a:t>Month</a:t>
            </a:r>
            <a:r>
              <a:rPr lang="ru-RU" dirty="0"/>
              <a:t>].[</a:t>
            </a:r>
            <a:r>
              <a:rPr lang="ru-RU" dirty="0" err="1"/>
              <a:t>August</a:t>
            </a:r>
            <a:r>
              <a:rPr lang="ru-RU" dirty="0"/>
              <a:t>], </a:t>
            </a:r>
          </a:p>
          <a:p>
            <a:pPr marL="0" lvl="0" indent="0">
              <a:buNone/>
            </a:pPr>
            <a:r>
              <a:rPr lang="ru-RU" dirty="0"/>
              <a:t>	[</a:t>
            </a:r>
            <a:r>
              <a:rPr lang="ru-RU" dirty="0" err="1"/>
              <a:t>Customer</a:t>
            </a:r>
            <a:r>
              <a:rPr lang="ru-RU" dirty="0"/>
              <a:t>].[</a:t>
            </a:r>
            <a:r>
              <a:rPr lang="ru-RU" dirty="0" err="1"/>
              <a:t>By</a:t>
            </a:r>
            <a:r>
              <a:rPr lang="ru-RU" dirty="0"/>
              <a:t> </a:t>
            </a:r>
            <a:r>
              <a:rPr lang="ru-RU" dirty="0" err="1"/>
              <a:t>Geography</a:t>
            </a:r>
            <a:r>
              <a:rPr lang="ru-RU" dirty="0"/>
              <a:t>].[</a:t>
            </a:r>
            <a:r>
              <a:rPr lang="ru-RU" dirty="0" err="1"/>
              <a:t>All</a:t>
            </a:r>
            <a:r>
              <a:rPr lang="ru-RU" dirty="0"/>
              <a:t> </a:t>
            </a:r>
            <a:r>
              <a:rPr lang="ru-RU" dirty="0" err="1"/>
              <a:t>Customers</a:t>
            </a:r>
            <a:r>
              <a:rPr lang="ru-RU" dirty="0"/>
              <a:t>].[USA], </a:t>
            </a:r>
          </a:p>
          <a:p>
            <a:pPr marL="0" lvl="0" indent="0">
              <a:buNone/>
            </a:pPr>
            <a:r>
              <a:rPr lang="ru-RU" dirty="0"/>
              <a:t>	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Sales</a:t>
            </a:r>
            <a:r>
              <a:rPr lang="ru-RU" dirty="0"/>
              <a:t>]</a:t>
            </a:r>
          </a:p>
          <a:p>
            <a:pPr marL="0" lvl="0" indent="0">
              <a:buNone/>
            </a:pPr>
            <a:r>
              <a:rPr lang="ru-RU" dirty="0"/>
              <a:t>)</a:t>
            </a:r>
          </a:p>
          <a:p>
            <a:pPr lvl="0"/>
            <a:r>
              <a:rPr lang="ru-RU" dirty="0"/>
              <a:t>Срез (</a:t>
            </a:r>
            <a:r>
              <a:rPr lang="ru-RU" dirty="0" err="1"/>
              <a:t>Slice</a:t>
            </a:r>
            <a:r>
              <a:rPr lang="ru-RU" dirty="0"/>
              <a:t>) — это секция многомерного пространства, которая может быть определена кортежем. Срез (</a:t>
            </a:r>
            <a:r>
              <a:rPr lang="ru-RU" dirty="0" err="1"/>
              <a:t>Slice</a:t>
            </a:r>
            <a:r>
              <a:rPr lang="ru-RU" dirty="0"/>
              <a:t>) – это созданное пользователем подмножество гиперкуба, получившееся в результате фиксации значения одного или более измерений не входящих в это подмножество.</a:t>
            </a:r>
          </a:p>
          <a:p>
            <a:pPr marL="0" indent="0">
              <a:buNone/>
            </a:pPr>
            <a:r>
              <a:rPr lang="ru-RU" dirty="0"/>
              <a:t>(*, *, [Май])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239492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DX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dirty="0"/>
              <a:t>SELECT в MDX имеет три основных предложения: SELECT, FROM и WHERE:</a:t>
            </a:r>
          </a:p>
          <a:p>
            <a:pPr lvl="0"/>
            <a:r>
              <a:rPr lang="ru-RU" dirty="0"/>
              <a:t>Предложение SELECT определяет многомерное пространство, которое будет результатом запроса. </a:t>
            </a:r>
          </a:p>
          <a:p>
            <a:pPr lvl="0"/>
            <a:r>
              <a:rPr lang="ru-RU" dirty="0"/>
              <a:t>Предложение FROM определяет источник данных, которым может быть либо название куба, содержащего данные, либо другой запрос. </a:t>
            </a:r>
          </a:p>
          <a:p>
            <a:pPr lvl="0"/>
            <a:r>
              <a:rPr lang="ru-RU" dirty="0"/>
              <a:t>Предложение WHERE определяет правила, ограничивающие результаты запроса подпространством данных. Процесс ограничения результатов называется сечением (</a:t>
            </a:r>
            <a:r>
              <a:rPr lang="ru-RU" dirty="0" err="1"/>
              <a:t>slicing</a:t>
            </a:r>
            <a:r>
              <a:rPr lang="ru-RU" dirty="0"/>
              <a:t>). В </a:t>
            </a:r>
            <a:r>
              <a:rPr lang="ru-RU" dirty="0" err="1"/>
              <a:t>Analysis</a:t>
            </a:r>
            <a:r>
              <a:rPr lang="ru-RU" dirty="0"/>
              <a:t> </a:t>
            </a:r>
            <a:r>
              <a:rPr lang="ru-RU" dirty="0" err="1"/>
              <a:t>Services</a:t>
            </a:r>
            <a:r>
              <a:rPr lang="ru-RU" dirty="0"/>
              <a:t> 2005 сечение может выполняться не только по одной плоскости, но и по более сложным фигурам. Предложение WHERE опционально и может быть опущено.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228101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DX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 err="1"/>
              <a:t>select</a:t>
            </a:r>
            <a:r>
              <a:rPr lang="ru-RU" dirty="0"/>
              <a:t> &lt;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(</a:t>
            </a:r>
            <a:r>
              <a:rPr lang="en-US" dirty="0" err="1"/>
              <a:t>0</a:t>
            </a:r>
            <a:r>
              <a:rPr lang="ru-RU" dirty="0"/>
              <a:t>),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&lt; 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(</a:t>
            </a:r>
            <a:r>
              <a:rPr lang="en-US" dirty="0" err="1"/>
              <a:t>1</a:t>
            </a:r>
            <a:r>
              <a:rPr lang="ru-RU" dirty="0"/>
              <a:t>),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&lt; 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 (2)</a:t>
            </a:r>
            <a:r>
              <a:rPr lang="en-US" dirty="0"/>
              <a:t>,</a:t>
            </a:r>
            <a:r>
              <a:rPr lang="ru-RU" dirty="0"/>
              <a:t>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&lt; 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 (</a:t>
            </a:r>
            <a:r>
              <a:rPr lang="ru-RU" dirty="0" err="1"/>
              <a:t>n</a:t>
            </a:r>
            <a:r>
              <a:rPr lang="ru-RU" dirty="0"/>
              <a:t>)</a:t>
            </a:r>
            <a:endParaRPr lang="en-US" dirty="0"/>
          </a:p>
          <a:p>
            <a:pPr marL="0" indent="0">
              <a:buNone/>
            </a:pPr>
            <a:r>
              <a:rPr lang="ru-RU" dirty="0" err="1"/>
              <a:t>from</a:t>
            </a:r>
            <a:r>
              <a:rPr lang="ru-RU" dirty="0"/>
              <a:t> &lt;</a:t>
            </a:r>
            <a:r>
              <a:rPr lang="ru-RU" dirty="0" err="1"/>
              <a:t>имя_куба</a:t>
            </a:r>
            <a:r>
              <a:rPr lang="ru-RU" dirty="0"/>
              <a:t>&gt;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342686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DX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/>
              <a:t>SELECT </a:t>
            </a:r>
          </a:p>
          <a:p>
            <a:pPr marL="0" indent="0">
              <a:buNone/>
            </a:pPr>
            <a:r>
              <a:rPr lang="ru-RU" dirty="0"/>
              <a:t>{([</a:t>
            </a:r>
            <a:r>
              <a:rPr lang="ru-RU" dirty="0" err="1"/>
              <a:t>Drink</a:t>
            </a:r>
            <a:r>
              <a:rPr lang="ru-RU" dirty="0"/>
              <a:t>],[1997]),([</a:t>
            </a:r>
            <a:r>
              <a:rPr lang="ru-RU" dirty="0" err="1"/>
              <a:t>Drink</a:t>
            </a:r>
            <a:r>
              <a:rPr lang="ru-RU" dirty="0"/>
              <a:t>],[1998]),([</a:t>
            </a:r>
            <a:r>
              <a:rPr lang="ru-RU" dirty="0" err="1"/>
              <a:t>Food</a:t>
            </a:r>
            <a:r>
              <a:rPr lang="ru-RU" dirty="0"/>
              <a:t>],[1997]),([</a:t>
            </a:r>
            <a:r>
              <a:rPr lang="ru-RU" dirty="0" err="1"/>
              <a:t>Food</a:t>
            </a:r>
            <a:r>
              <a:rPr lang="ru-RU" dirty="0"/>
              <a:t>],[1998])} ON COLUMNS,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{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Store</a:t>
            </a:r>
            <a:r>
              <a:rPr lang="ru-RU" dirty="0"/>
              <a:t> </a:t>
            </a:r>
            <a:r>
              <a:rPr lang="ru-RU" dirty="0" err="1"/>
              <a:t>Sales</a:t>
            </a:r>
            <a:r>
              <a:rPr lang="ru-RU" dirty="0"/>
              <a:t>],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Store</a:t>
            </a:r>
            <a:r>
              <a:rPr lang="ru-RU" dirty="0"/>
              <a:t> </a:t>
            </a:r>
            <a:r>
              <a:rPr lang="ru-RU" dirty="0" err="1"/>
              <a:t>Cost</a:t>
            </a:r>
            <a:r>
              <a:rPr lang="ru-RU" dirty="0"/>
              <a:t>],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Unit</a:t>
            </a:r>
            <a:r>
              <a:rPr lang="ru-RU" dirty="0"/>
              <a:t> </a:t>
            </a:r>
            <a:r>
              <a:rPr lang="ru-RU" dirty="0" err="1"/>
              <a:t>Sales</a:t>
            </a:r>
            <a:r>
              <a:rPr lang="ru-RU" dirty="0"/>
              <a:t>]} ON ROWS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FROM [</a:t>
            </a:r>
            <a:r>
              <a:rPr lang="ru-RU" dirty="0" err="1"/>
              <a:t>Warehouse</a:t>
            </a:r>
            <a:r>
              <a:rPr lang="ru-RU" dirty="0"/>
              <a:t> </a:t>
            </a:r>
            <a:r>
              <a:rPr lang="ru-RU" dirty="0" err="1"/>
              <a:t>and</a:t>
            </a:r>
            <a:r>
              <a:rPr lang="ru-RU" dirty="0"/>
              <a:t> </a:t>
            </a:r>
            <a:r>
              <a:rPr lang="ru-RU" dirty="0" err="1"/>
              <a:t>Sales</a:t>
            </a:r>
            <a:r>
              <a:rPr lang="ru-RU" dirty="0"/>
              <a:t>] WHERE [</a:t>
            </a:r>
            <a:r>
              <a:rPr lang="ru-RU" dirty="0" err="1"/>
              <a:t>Store</a:t>
            </a:r>
            <a:r>
              <a:rPr lang="ru-RU" dirty="0"/>
              <a:t>].[</a:t>
            </a:r>
            <a:r>
              <a:rPr lang="ru-RU" dirty="0" err="1"/>
              <a:t>Stores</a:t>
            </a:r>
            <a:r>
              <a:rPr lang="ru-RU" dirty="0"/>
              <a:t>].[</a:t>
            </a:r>
            <a:r>
              <a:rPr lang="ru-RU" dirty="0" err="1"/>
              <a:t>Store</a:t>
            </a:r>
            <a:r>
              <a:rPr lang="ru-RU" dirty="0"/>
              <a:t> </a:t>
            </a:r>
            <a:r>
              <a:rPr lang="ru-RU" dirty="0" err="1"/>
              <a:t>Country</a:t>
            </a:r>
            <a:r>
              <a:rPr lang="ru-RU" dirty="0"/>
              <a:t>].[</a:t>
            </a:r>
            <a:r>
              <a:rPr lang="ru-RU" dirty="0" err="1"/>
              <a:t>Mexico</a:t>
            </a:r>
            <a:r>
              <a:rPr lang="ru-RU" dirty="0"/>
              <a:t>]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844027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азвание 4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926033" cy="525065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Определение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1150938" y="1583385"/>
            <a:ext cx="7409168" cy="382589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800" dirty="0"/>
              <a:t>Большие данные (англ. </a:t>
            </a:r>
            <a:r>
              <a:rPr lang="en-US" sz="2800" dirty="0"/>
              <a:t>big data) — </a:t>
            </a:r>
            <a:r>
              <a:rPr lang="ru-RU" sz="2800" dirty="0"/>
              <a:t>обозначение структурированных и неструктурированных данных огромных объёмов и значительного многообразия, эффективно обрабатываемых горизонтально масштабируемыми программными инструментами</a:t>
            </a:r>
          </a:p>
        </p:txBody>
      </p:sp>
    </p:spTree>
    <p:extLst>
      <p:ext uri="{BB962C8B-B14F-4D97-AF65-F5344CB8AC3E}">
        <p14:creationId xmlns:p14="http://schemas.microsoft.com/office/powerpoint/2010/main" val="4180453722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9F9DE5-3D7B-2544-841E-409027D416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2150"/>
            <a:ext cx="4923924" cy="554518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Пример больших данных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8782524A-BEC4-0D43-B07E-EF2E71B6A3F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50938" y="1428663"/>
            <a:ext cx="7951688" cy="4465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944730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800331"/>
            <a:ext cx="4553915" cy="545494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Признаки больших данных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07C044A-7B3D-8040-AC55-717D24AC02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2139" y="1614330"/>
            <a:ext cx="5136622" cy="4579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539844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160075" cy="570307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Теорема CAP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50938" y="1356136"/>
            <a:ext cx="7387134" cy="4438735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dirty="0"/>
              <a:t>— в любой реализации распределённых вычислений возможно обеспечить не более двух из трёх следующих свойств:</a:t>
            </a:r>
          </a:p>
          <a:p>
            <a:r>
              <a:rPr lang="ru-RU" dirty="0"/>
              <a:t>согласованность данных (англ. </a:t>
            </a:r>
            <a:r>
              <a:rPr lang="en-US" dirty="0"/>
              <a:t>consistency) — </a:t>
            </a:r>
            <a:r>
              <a:rPr lang="ru-RU" dirty="0"/>
              <a:t>во всех вычислительных узлах в один момент времени данные не противоречат друг другу</a:t>
            </a:r>
          </a:p>
          <a:p>
            <a:r>
              <a:rPr lang="ru-RU" dirty="0"/>
              <a:t>доступность (англ. </a:t>
            </a:r>
            <a:r>
              <a:rPr lang="en-US" dirty="0"/>
              <a:t>availability) — </a:t>
            </a:r>
            <a:r>
              <a:rPr lang="ru-RU" dirty="0"/>
              <a:t>любой запрос к распределённой системе завершается корректным откликом, однако без гарантии, что ответы всех узлов системы совпадают</a:t>
            </a:r>
          </a:p>
          <a:p>
            <a:r>
              <a:rPr lang="ru-RU" dirty="0"/>
              <a:t>устойчивость к разделению (англ. </a:t>
            </a:r>
            <a:r>
              <a:rPr lang="en-US" dirty="0"/>
              <a:t>partition tolerance) — </a:t>
            </a:r>
            <a:r>
              <a:rPr lang="ru-RU" dirty="0"/>
              <a:t>расщепление распределённой системы на несколько изолированных секций не приводит к некорректности отклика от каждой из секций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4328617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160075" cy="570307"/>
          </a:xfrm>
        </p:spPr>
        <p:txBody>
          <a:bodyPr>
            <a:normAutofit fontScale="90000"/>
          </a:bodyPr>
          <a:lstStyle/>
          <a:p>
            <a:r>
              <a:rPr lang="ru-RU" dirty="0" err="1">
                <a:solidFill>
                  <a:srgbClr val="00B0F0"/>
                </a:solidFill>
              </a:rPr>
              <a:t>NoSQL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50938" y="1576473"/>
            <a:ext cx="7144763" cy="44056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NoSQL (</a:t>
            </a:r>
            <a:r>
              <a:rPr lang="ru-RU" sz="2400" dirty="0"/>
              <a:t>от англ. </a:t>
            </a:r>
            <a:r>
              <a:rPr lang="en-US" sz="2400" dirty="0"/>
              <a:t>not only SQL — </a:t>
            </a:r>
            <a:r>
              <a:rPr lang="ru-RU" sz="2400" dirty="0"/>
              <a:t>не только </a:t>
            </a:r>
            <a:r>
              <a:rPr lang="en-US" sz="2400" dirty="0"/>
              <a:t>SQL) — </a:t>
            </a:r>
            <a:r>
              <a:rPr lang="ru-RU" sz="2400" dirty="0"/>
              <a:t>обозначение широкого класса разнородных систем управления базами данных, существенно отличающихся от  реляционных СУБД с доступом средствами </a:t>
            </a:r>
            <a:r>
              <a:rPr lang="en-US" sz="2400" dirty="0"/>
              <a:t>SQL</a:t>
            </a:r>
            <a:endParaRPr lang="ru-RU" sz="2400" dirty="0"/>
          </a:p>
          <a:p>
            <a:pPr marL="0" indent="0">
              <a:buNone/>
            </a:pPr>
            <a:r>
              <a:rPr lang="ru-RU" sz="2400" dirty="0"/>
              <a:t>Применяется к системам, в которых делается попытка решить проблемы масштабируемости и доступности за счёт полного или частичного отказа от требований атомарности и согласованности данных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690304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C2A550-6E89-5F46-B4CE-F09743EEBA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ь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D11951B-A38B-E643-964D-2E685463CCE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6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15AE9CF-3F6B-514A-8E49-3581ED7FAEFE}"/>
              </a:ext>
            </a:extLst>
          </p:cNvPr>
          <p:cNvSpPr/>
          <p:nvPr/>
        </p:nvSpPr>
        <p:spPr>
          <a:xfrm>
            <a:off x="3124200" y="2438400"/>
            <a:ext cx="2438400" cy="228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</a:t>
            </a:r>
          </a:p>
        </p:txBody>
      </p:sp>
      <p:sp>
        <p:nvSpPr>
          <p:cNvPr id="6" name="Стрелка вправо 5">
            <a:extLst>
              <a:ext uri="{FF2B5EF4-FFF2-40B4-BE49-F238E27FC236}">
                <a16:creationId xmlns:a16="http://schemas.microsoft.com/office/drawing/2014/main" id="{902406D2-A153-B149-BA33-9C8E9584315B}"/>
              </a:ext>
            </a:extLst>
          </p:cNvPr>
          <p:cNvSpPr/>
          <p:nvPr/>
        </p:nvSpPr>
        <p:spPr>
          <a:xfrm>
            <a:off x="12954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Параметры</a:t>
            </a:r>
          </a:p>
        </p:txBody>
      </p:sp>
      <p:sp>
        <p:nvSpPr>
          <p:cNvPr id="7" name="Стрелка вправо 6">
            <a:extLst>
              <a:ext uri="{FF2B5EF4-FFF2-40B4-BE49-F238E27FC236}">
                <a16:creationId xmlns:a16="http://schemas.microsoft.com/office/drawing/2014/main" id="{2EC3AD96-F44A-3F4B-9169-BF85046A8608}"/>
              </a:ext>
            </a:extLst>
          </p:cNvPr>
          <p:cNvSpPr/>
          <p:nvPr/>
        </p:nvSpPr>
        <p:spPr>
          <a:xfrm>
            <a:off x="55626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Критерии</a:t>
            </a:r>
          </a:p>
        </p:txBody>
      </p:sp>
    </p:spTree>
    <p:extLst>
      <p:ext uri="{BB962C8B-B14F-4D97-AF65-F5344CB8AC3E}">
        <p14:creationId xmlns:p14="http://schemas.microsoft.com/office/powerpoint/2010/main" val="277256041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692150"/>
            <a:ext cx="3596739" cy="437210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Типы </a:t>
            </a:r>
            <a:r>
              <a:rPr lang="ru-RU" dirty="0" err="1">
                <a:solidFill>
                  <a:srgbClr val="00B0F0"/>
                </a:solidFill>
              </a:rPr>
              <a:t>NoSQL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50938" y="1255923"/>
            <a:ext cx="7210775" cy="4744827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СУБД ключ — значение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используются для хранения изображений, создания специализированных файловых систем, в качестве кэшей для объектов, а также в системах, спроектированных с прицелом на масштабируемость. 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Berkeley DB, </a:t>
            </a:r>
            <a:r>
              <a:rPr lang="en-US" sz="1600" dirty="0" err="1"/>
              <a:t>MemcacheDB</a:t>
            </a:r>
            <a:r>
              <a:rPr lang="en-US" sz="1600" dirty="0"/>
              <a:t>, Redis, </a:t>
            </a:r>
            <a:r>
              <a:rPr lang="en-US" sz="1600" dirty="0" err="1"/>
              <a:t>Riak</a:t>
            </a:r>
            <a:r>
              <a:rPr lang="en-US" sz="1600" dirty="0"/>
              <a:t>, Amazon DynamoDB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/>
              <a:t> 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СУБД семейство столбцов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в таких системах данные хранятся в виде разреженной матрицы, строки и столбцы которой используются как ключи. Типичным применением этого типа СУБД является веб-индексирование, а также задачи, связанные с большими данными, с пониженными требованиями к согласованности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Google </a:t>
            </a:r>
            <a:r>
              <a:rPr lang="en-US" sz="1600" dirty="0" err="1"/>
              <a:t>BigTable</a:t>
            </a:r>
            <a:r>
              <a:rPr lang="en-US" sz="1600" dirty="0"/>
              <a:t>, Apache HBase, Apache Cassandra, </a:t>
            </a:r>
            <a:r>
              <a:rPr lang="en-US" sz="1600" dirty="0" err="1"/>
              <a:t>ScyllaDB</a:t>
            </a:r>
            <a:endParaRPr lang="en-US" sz="1600" dirty="0"/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/>
              <a:t> 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Документно-ориентированная СУБД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служат для хранения иерархических структур данных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CouchDB, Couchbase, MongoDB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/>
              <a:t> 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 err="1"/>
              <a:t>Графовая</a:t>
            </a:r>
            <a:r>
              <a:rPr lang="ru-RU" sz="1600" dirty="0"/>
              <a:t> СУБД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няются для задач, в которых данные имеют большое количество связей, например, социальные сети, выявление мошенничества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Neo4j, </a:t>
            </a:r>
            <a:r>
              <a:rPr lang="en-US" sz="1600" dirty="0" err="1"/>
              <a:t>OrientDB</a:t>
            </a:r>
            <a:r>
              <a:rPr lang="en-US" sz="1600" dirty="0"/>
              <a:t>, </a:t>
            </a:r>
            <a:r>
              <a:rPr lang="en-US" sz="1600" dirty="0" err="1"/>
              <a:t>AllegroGraph</a:t>
            </a:r>
            <a:r>
              <a:rPr lang="en-US" sz="1600" dirty="0"/>
              <a:t>, </a:t>
            </a:r>
            <a:r>
              <a:rPr lang="en-US" sz="1600" dirty="0" err="1"/>
              <a:t>Blazegraph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68853920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72176" y="716663"/>
            <a:ext cx="4692239" cy="536471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B0F0"/>
                </a:solidFill>
              </a:rPr>
              <a:t>Map Reduce</a:t>
            </a:r>
          </a:p>
        </p:txBody>
      </p:sp>
      <p:pic>
        <p:nvPicPr>
          <p:cNvPr id="1026" name="Picture 2" descr="Принцип работы MapReduce">
            <a:extLst>
              <a:ext uri="{FF2B5EF4-FFF2-40B4-BE49-F238E27FC236}">
                <a16:creationId xmlns:a16="http://schemas.microsoft.com/office/drawing/2014/main" id="{7FAB2860-DA07-8C43-96E2-E3858F829E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176" y="1510762"/>
            <a:ext cx="6848104" cy="46202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6156829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C5A5D84-35B0-B744-8CB2-25F7A3B48A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729486"/>
            <a:ext cx="4498522" cy="690503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B0F0"/>
                </a:solidFill>
              </a:rPr>
              <a:t>Apache Spark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39B57DE-FEB1-5E4B-B2B5-AFDCEAB442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0937" y="1692715"/>
            <a:ext cx="6197313" cy="4647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3712237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B1AE9C-C116-3F4B-9CAE-832BB52E97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2150"/>
            <a:ext cx="4045619" cy="600266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Основные тенден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0F46A43-A269-664A-BF88-8CAE2507C6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7157" y="1462158"/>
            <a:ext cx="5575166" cy="1611548"/>
          </a:xfrm>
        </p:spPr>
        <p:txBody>
          <a:bodyPr>
            <a:normAutofit fontScale="77500" lnSpcReduction="20000"/>
          </a:bodyPr>
          <a:lstStyle/>
          <a:p>
            <a:r>
              <a:rPr lang="ru-RU" dirty="0"/>
              <a:t>Ансамблевые методы</a:t>
            </a:r>
          </a:p>
          <a:p>
            <a:r>
              <a:rPr lang="ru-RU" dirty="0" err="1"/>
              <a:t>Гиперпараметрическая</a:t>
            </a:r>
            <a:r>
              <a:rPr lang="ru-RU" dirty="0"/>
              <a:t> оптимизация</a:t>
            </a:r>
          </a:p>
          <a:p>
            <a:r>
              <a:rPr lang="en-US" dirty="0" err="1"/>
              <a:t>AutoML</a:t>
            </a:r>
            <a:endParaRPr lang="en-US" dirty="0"/>
          </a:p>
          <a:p>
            <a:r>
              <a:rPr lang="en-US" dirty="0"/>
              <a:t>RL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673E6C5-CE52-A24F-A526-912788F122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2614" y="2413401"/>
            <a:ext cx="2827621" cy="2429013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416ABB6-A3BD-0648-BE3C-E82E4A1EDD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8677" y="5259102"/>
            <a:ext cx="2793600" cy="812919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21132C6-FCD8-594B-B21A-8C83965FE6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8677" y="3516372"/>
            <a:ext cx="2827622" cy="1176814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3215409-2245-714D-9A18-3E1A88EC4A0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85290" y="5155893"/>
            <a:ext cx="4046698" cy="916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6164967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4382"/>
            <a:ext cx="484686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Итог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0938" y="1688554"/>
            <a:ext cx="7486286" cy="4475064"/>
          </a:xfrm>
        </p:spPr>
        <p:txBody>
          <a:bodyPr>
            <a:normAutofit fontScale="92500"/>
          </a:bodyPr>
          <a:lstStyle/>
          <a:p>
            <a:r>
              <a:rPr lang="ru-RU" sz="2800" dirty="0"/>
              <a:t>Определите цели</a:t>
            </a:r>
          </a:p>
          <a:p>
            <a:r>
              <a:rPr lang="ru-RU" sz="2800" dirty="0"/>
              <a:t>Измеряйте свое приближение к целям</a:t>
            </a:r>
          </a:p>
          <a:p>
            <a:r>
              <a:rPr lang="ru-RU" sz="2800" dirty="0"/>
              <a:t>Ведите разведочный анализ, готовьте данные</a:t>
            </a:r>
          </a:p>
          <a:p>
            <a:r>
              <a:rPr lang="ru-RU" sz="2800" dirty="0"/>
              <a:t>Выбирайте модели</a:t>
            </a:r>
          </a:p>
          <a:p>
            <a:r>
              <a:rPr lang="ru-RU" sz="2800" dirty="0"/>
              <a:t>Обучайте модели</a:t>
            </a:r>
          </a:p>
          <a:p>
            <a:r>
              <a:rPr lang="ru-RU" sz="2800" dirty="0"/>
              <a:t>Рассчитывайте метрики</a:t>
            </a:r>
          </a:p>
          <a:p>
            <a:r>
              <a:rPr lang="ru-RU" sz="2800" dirty="0"/>
              <a:t>Внедряйте хорошие модели в бизнес-процессы</a:t>
            </a:r>
          </a:p>
          <a:p>
            <a:r>
              <a:rPr lang="ru-RU" sz="2800" dirty="0"/>
              <a:t>Постоянно повышайте качество</a:t>
            </a:r>
          </a:p>
          <a:p>
            <a:endParaRPr lang="ru-RU" sz="2800" dirty="0"/>
          </a:p>
          <a:p>
            <a:pPr marL="0" indent="0">
              <a:buNone/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365176592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ru-RU"/>
              <a:t>Пишите</a:t>
            </a:r>
            <a:r>
              <a:rPr lang="ru-RU" dirty="0"/>
              <a:t>: </a:t>
            </a:r>
            <a:r>
              <a:rPr lang="en-US" dirty="0" err="1"/>
              <a:t>sudakov@ws-dss.com</a:t>
            </a:r>
            <a:endParaRPr lang="ru-RU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685800" y="3863181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74516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92BD4E-F720-504F-839F-A6883362E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усс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679B205-419A-F642-855C-8499561788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3746210"/>
          </a:xfrm>
        </p:spPr>
        <p:txBody>
          <a:bodyPr>
            <a:normAutofit/>
          </a:bodyPr>
          <a:lstStyle/>
          <a:p>
            <a:r>
              <a:rPr lang="ru-RU" dirty="0"/>
              <a:t>Но можно ли описать автомобиль одной моделью?</a:t>
            </a:r>
          </a:p>
          <a:p>
            <a:endParaRPr lang="ru-RU" dirty="0"/>
          </a:p>
          <a:p>
            <a:r>
              <a:rPr lang="ru-RU" dirty="0"/>
              <a:t>А есть ли польза от одной модели?</a:t>
            </a:r>
          </a:p>
          <a:p>
            <a:endParaRPr lang="ru-RU" dirty="0"/>
          </a:p>
          <a:p>
            <a:r>
              <a:rPr lang="ru-RU" dirty="0"/>
              <a:t>Что такое система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46BD86E-4911-D14B-B05E-AA4A82F143F4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7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7199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515B7FC-39CE-E64A-BB85-FA6C15FC8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нализ систем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09F0D0C-D932-C24D-870B-267F6E1C01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2"/>
            <a:ext cx="8229599" cy="469533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1800" dirty="0"/>
              <a:t>Система – </a:t>
            </a:r>
          </a:p>
          <a:p>
            <a:pPr marL="285750" indent="-285750"/>
            <a:r>
              <a:rPr lang="ru-RU" sz="1800" dirty="0"/>
              <a:t>множество элементов и</a:t>
            </a:r>
          </a:p>
          <a:p>
            <a:pPr marL="285750" indent="-285750"/>
            <a:r>
              <a:rPr lang="ru-RU" sz="1800" dirty="0"/>
              <a:t>отношений между ними, </a:t>
            </a:r>
          </a:p>
          <a:p>
            <a:pPr marL="285750" indent="-285750"/>
            <a:r>
              <a:rPr lang="ru-RU" sz="1800" dirty="0"/>
              <a:t>объединенных для достижения цели </a:t>
            </a:r>
          </a:p>
          <a:p>
            <a:pPr marL="285750" indent="-285750"/>
            <a:endParaRPr lang="ru-RU" sz="1800" dirty="0"/>
          </a:p>
          <a:p>
            <a:r>
              <a:rPr lang="ru-RU" sz="1800" dirty="0"/>
              <a:t>В качестве элементов могут быть другие системы</a:t>
            </a:r>
          </a:p>
          <a:p>
            <a:r>
              <a:rPr lang="ru-RU" sz="1800" dirty="0"/>
              <a:t>Система взаимодействует со средой как единое целое</a:t>
            </a:r>
          </a:p>
          <a:p>
            <a:endParaRPr lang="ru-RU" sz="1800" dirty="0"/>
          </a:p>
          <a:p>
            <a:pPr marL="0" indent="0">
              <a:buNone/>
            </a:pPr>
            <a:r>
              <a:rPr lang="ru-RU" sz="1800" dirty="0"/>
              <a:t>Свойства:</a:t>
            </a:r>
          </a:p>
          <a:p>
            <a:pPr marL="285750" indent="-285750"/>
            <a:r>
              <a:rPr lang="ru-RU" sz="1800" dirty="0" err="1"/>
              <a:t>Интегративность</a:t>
            </a:r>
            <a:r>
              <a:rPr lang="ru-RU" sz="1800" dirty="0"/>
              <a:t> </a:t>
            </a:r>
          </a:p>
          <a:p>
            <a:pPr marL="285750" indent="-285750"/>
            <a:r>
              <a:rPr lang="ru-RU" sz="1800" dirty="0" err="1"/>
              <a:t>Синергичность</a:t>
            </a:r>
            <a:endParaRPr lang="ru-RU" sz="1800" dirty="0"/>
          </a:p>
          <a:p>
            <a:pPr marL="285750" indent="-285750"/>
            <a:r>
              <a:rPr lang="ru-RU" sz="1800" dirty="0" err="1"/>
              <a:t>Эмерджентность</a:t>
            </a:r>
            <a:endParaRPr lang="ru-RU" sz="1800" dirty="0"/>
          </a:p>
          <a:p>
            <a:pPr marL="285750" indent="-285750"/>
            <a:r>
              <a:rPr lang="ru-RU" sz="1800" dirty="0" err="1"/>
              <a:t>Ингерентность</a:t>
            </a:r>
            <a:endParaRPr lang="ru-RU" sz="1800" dirty="0"/>
          </a:p>
          <a:p>
            <a:endParaRPr lang="ru-RU" sz="1800" dirty="0"/>
          </a:p>
          <a:p>
            <a:endParaRPr lang="ru-RU" sz="18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7EBEFE9-012F-8142-B80F-E12EDA22A791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8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7E57D8-90A6-BB48-8F07-CF2D1DDF3BDA}"/>
              </a:ext>
            </a:extLst>
          </p:cNvPr>
          <p:cNvSpPr txBox="1"/>
          <p:nvPr/>
        </p:nvSpPr>
        <p:spPr>
          <a:xfrm>
            <a:off x="4648200" y="1524001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rgbClr val="FF0000"/>
                </a:solidFill>
              </a:rPr>
              <a:t>Моделей много, их нужно объединять в систему</a:t>
            </a:r>
          </a:p>
        </p:txBody>
      </p:sp>
    </p:spTree>
    <p:extLst>
      <p:ext uri="{BB962C8B-B14F-4D97-AF65-F5344CB8AC3E}">
        <p14:creationId xmlns:p14="http://schemas.microsoft.com/office/powerpoint/2010/main" val="17661800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5AD421-56C8-BC44-80A4-0FB1EE246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моделе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D542312-E627-6F46-AB4E-A5C21171027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9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3F31FF4E-A3F7-E14E-8966-4C6DDD7C1947}"/>
              </a:ext>
            </a:extLst>
          </p:cNvPr>
          <p:cNvSpPr/>
          <p:nvPr/>
        </p:nvSpPr>
        <p:spPr>
          <a:xfrm>
            <a:off x="1400735" y="2019301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1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A7D342AF-7FF4-0242-AB90-E73493B7803A}"/>
              </a:ext>
            </a:extLst>
          </p:cNvPr>
          <p:cNvSpPr/>
          <p:nvPr/>
        </p:nvSpPr>
        <p:spPr>
          <a:xfrm>
            <a:off x="1400735" y="28575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2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DE09794-CFA1-7049-B408-1820F0E3510B}"/>
              </a:ext>
            </a:extLst>
          </p:cNvPr>
          <p:cNvSpPr/>
          <p:nvPr/>
        </p:nvSpPr>
        <p:spPr>
          <a:xfrm>
            <a:off x="1400735" y="3720914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3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26DFAB47-9FC6-9E4E-8B42-4E31FE82DD8B}"/>
              </a:ext>
            </a:extLst>
          </p:cNvPr>
          <p:cNvSpPr/>
          <p:nvPr/>
        </p:nvSpPr>
        <p:spPr>
          <a:xfrm>
            <a:off x="3688978" y="2378075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4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21EDF902-CB6D-9E4C-9442-0DAE65A2C77B}"/>
              </a:ext>
            </a:extLst>
          </p:cNvPr>
          <p:cNvSpPr/>
          <p:nvPr/>
        </p:nvSpPr>
        <p:spPr>
          <a:xfrm>
            <a:off x="3352800" y="4800600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Оптимизатор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2F568231-0D72-DF41-9D28-5C11EEB46B59}"/>
              </a:ext>
            </a:extLst>
          </p:cNvPr>
          <p:cNvSpPr/>
          <p:nvPr/>
        </p:nvSpPr>
        <p:spPr>
          <a:xfrm rot="5400000">
            <a:off x="5867402" y="3276600"/>
            <a:ext cx="2514598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err="1"/>
              <a:t>Многокритериальрный</a:t>
            </a:r>
            <a:r>
              <a:rPr lang="ru-RU" dirty="0"/>
              <a:t> анализ</a:t>
            </a:r>
          </a:p>
        </p:txBody>
      </p:sp>
      <p:cxnSp>
        <p:nvCxnSpPr>
          <p:cNvPr id="15" name="Соединительная линия уступом 14">
            <a:extLst>
              <a:ext uri="{FF2B5EF4-FFF2-40B4-BE49-F238E27FC236}">
                <a16:creationId xmlns:a16="http://schemas.microsoft.com/office/drawing/2014/main" id="{A8AEB4B4-56AB-1B48-86E6-FF4C23EBA9F1}"/>
              </a:ext>
            </a:extLst>
          </p:cNvPr>
          <p:cNvCxnSpPr>
            <a:stCxn id="9" idx="3"/>
          </p:cNvCxnSpPr>
          <p:nvPr/>
        </p:nvCxnSpPr>
        <p:spPr>
          <a:xfrm>
            <a:off x="5898779" y="2720975"/>
            <a:ext cx="883023" cy="900000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Соединительная линия уступом 15">
            <a:extLst>
              <a:ext uri="{FF2B5EF4-FFF2-40B4-BE49-F238E27FC236}">
                <a16:creationId xmlns:a16="http://schemas.microsoft.com/office/drawing/2014/main" id="{24BFE949-5370-C544-A459-D31BBD8EAB53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3610535" y="4063814"/>
            <a:ext cx="3171266" cy="231848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Соединительная линия уступом 18">
            <a:extLst>
              <a:ext uri="{FF2B5EF4-FFF2-40B4-BE49-F238E27FC236}">
                <a16:creationId xmlns:a16="http://schemas.microsoft.com/office/drawing/2014/main" id="{CC923107-56E1-3D40-8EBF-B9F0C52B7AAA}"/>
              </a:ext>
            </a:extLst>
          </p:cNvPr>
          <p:cNvCxnSpPr>
            <a:cxnSpLocks/>
            <a:stCxn id="6" idx="3"/>
            <a:endCxn id="9" idx="1"/>
          </p:cNvCxnSpPr>
          <p:nvPr/>
        </p:nvCxnSpPr>
        <p:spPr>
          <a:xfrm>
            <a:off x="2924736" y="2362201"/>
            <a:ext cx="764243" cy="358774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Соединительная линия уступом 23">
            <a:extLst>
              <a:ext uri="{FF2B5EF4-FFF2-40B4-BE49-F238E27FC236}">
                <a16:creationId xmlns:a16="http://schemas.microsoft.com/office/drawing/2014/main" id="{93D36CE5-66E2-B345-8530-3BAEA084850F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2924736" y="2984128"/>
            <a:ext cx="764243" cy="216272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Соединительная линия уступом 26">
            <a:extLst>
              <a:ext uri="{FF2B5EF4-FFF2-40B4-BE49-F238E27FC236}">
                <a16:creationId xmlns:a16="http://schemas.microsoft.com/office/drawing/2014/main" id="{5592FEC2-541C-4E4E-BFAE-E0EE62DFF796}"/>
              </a:ext>
            </a:extLst>
          </p:cNvPr>
          <p:cNvCxnSpPr>
            <a:cxnSpLocks/>
            <a:stCxn id="11" idx="0"/>
            <a:endCxn id="10" idx="3"/>
          </p:cNvCxnSpPr>
          <p:nvPr/>
        </p:nvCxnSpPr>
        <p:spPr>
          <a:xfrm flipH="1">
            <a:off x="5562601" y="3619500"/>
            <a:ext cx="1905001" cy="1524000"/>
          </a:xfrm>
          <a:prstGeom prst="bentConnector3">
            <a:avLst>
              <a:gd name="adj1" fmla="val -6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Соединительная линия уступом 30">
            <a:extLst>
              <a:ext uri="{FF2B5EF4-FFF2-40B4-BE49-F238E27FC236}">
                <a16:creationId xmlns:a16="http://schemas.microsoft.com/office/drawing/2014/main" id="{636441FA-DDB7-5640-8C98-4BA461F77229}"/>
              </a:ext>
            </a:extLst>
          </p:cNvPr>
          <p:cNvCxnSpPr>
            <a:cxnSpLocks/>
            <a:stCxn id="10" idx="1"/>
            <a:endCxn id="6" idx="1"/>
          </p:cNvCxnSpPr>
          <p:nvPr/>
        </p:nvCxnSpPr>
        <p:spPr>
          <a:xfrm rot="10800000">
            <a:off x="1400737" y="2362203"/>
            <a:ext cx="1952065" cy="2781299"/>
          </a:xfrm>
          <a:prstGeom prst="bentConnector3">
            <a:avLst>
              <a:gd name="adj1" fmla="val 14707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>
            <a:extLst>
              <a:ext uri="{FF2B5EF4-FFF2-40B4-BE49-F238E27FC236}">
                <a16:creationId xmlns:a16="http://schemas.microsoft.com/office/drawing/2014/main" id="{8EDF5738-6FA1-D247-9E44-64E6D1D17853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457201" y="3200400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>
            <a:extLst>
              <a:ext uri="{FF2B5EF4-FFF2-40B4-BE49-F238E27FC236}">
                <a16:creationId xmlns:a16="http://schemas.microsoft.com/office/drawing/2014/main" id="{6F5E760B-AE12-494A-BE3D-9A10E8152408}"/>
              </a:ext>
            </a:extLst>
          </p:cNvPr>
          <p:cNvCxnSpPr>
            <a:cxnSpLocks/>
          </p:cNvCxnSpPr>
          <p:nvPr/>
        </p:nvCxnSpPr>
        <p:spPr>
          <a:xfrm>
            <a:off x="457201" y="4063814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Соединительная линия уступом 43">
            <a:extLst>
              <a:ext uri="{FF2B5EF4-FFF2-40B4-BE49-F238E27FC236}">
                <a16:creationId xmlns:a16="http://schemas.microsoft.com/office/drawing/2014/main" id="{784EFFF2-D683-FA4A-A4F7-8702D76825C8}"/>
              </a:ext>
            </a:extLst>
          </p:cNvPr>
          <p:cNvCxnSpPr>
            <a:cxnSpLocks/>
          </p:cNvCxnSpPr>
          <p:nvPr/>
        </p:nvCxnSpPr>
        <p:spPr>
          <a:xfrm rot="16200000" flipV="1">
            <a:off x="3341502" y="874059"/>
            <a:ext cx="358774" cy="2631143"/>
          </a:xfrm>
          <a:prstGeom prst="bentConnector3">
            <a:avLst>
              <a:gd name="adj1" fmla="val 21119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62542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Содерж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000898"/>
            <a:ext cx="7886700" cy="5622324"/>
          </a:xfrm>
        </p:spPr>
        <p:txBody>
          <a:bodyPr>
            <a:normAutofit/>
          </a:bodyPr>
          <a:lstStyle/>
          <a:p>
            <a:r>
              <a:rPr lang="ru-RU" dirty="0"/>
              <a:t>Искусственный интеллект</a:t>
            </a:r>
          </a:p>
          <a:p>
            <a:r>
              <a:rPr lang="ru-RU" dirty="0"/>
              <a:t>Экспертные системы</a:t>
            </a:r>
          </a:p>
          <a:p>
            <a:r>
              <a:rPr lang="ru-RU" dirty="0"/>
              <a:t>Машинное обучение</a:t>
            </a:r>
          </a:p>
          <a:p>
            <a:r>
              <a:rPr lang="ru-RU" dirty="0"/>
              <a:t>Системы поддержки принятия решений</a:t>
            </a:r>
          </a:p>
          <a:p>
            <a:r>
              <a:rPr lang="ru-RU" dirty="0"/>
              <a:t>Модели исследования операций</a:t>
            </a:r>
          </a:p>
          <a:p>
            <a:r>
              <a:rPr lang="en-US" dirty="0"/>
              <a:t>OLAP</a:t>
            </a:r>
            <a:endParaRPr lang="ru-RU" dirty="0"/>
          </a:p>
          <a:p>
            <a:r>
              <a:rPr lang="ru-RU" dirty="0"/>
              <a:t>Большие данны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69308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F9C161-B422-1F44-A3EB-2AF1CD45B5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тные систе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DEB30ED-E2D0-414D-B511-3A5E574915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1603375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Экспертная система — компьютерная система, способная частично заменить специалиста-эксперта. 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76988E8-562F-7F43-B5A3-93C6DF4CE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61853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23D63D-0F22-6E45-B101-EDB98D9378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База знани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BC056AD-8814-9140-A596-1DC2A1B6FF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База знаний — база данных, содержащая правила вывода и информацию о человеческом опыте и знаниях в некоторой предметной области</a:t>
            </a:r>
          </a:p>
          <a:p>
            <a:r>
              <a:rPr lang="ru-RU" dirty="0"/>
              <a:t>Важнейшей частью экспертной системы являются базы знаний как модели поведения экспертов в определённой области знаний с использованием процедур логического вывода и принятия решений, иными словами, базы знаний — совокупность фактов и правил логического вывода в выбранной предметной области деятельности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8F8F788-3085-B14D-992A-BA8CFAAA4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80417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ECC3A91-C5BD-6540-BBEE-4B18E1A59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взаимодействия с экспертной системо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B195099-3E9D-3949-98AD-0CCB2C1A7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2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EFB03D8-F092-4A4A-8479-92D9B7C83A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5464" y="2102730"/>
            <a:ext cx="5735594" cy="3823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481905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B8E2CC7-DF05-0240-B4A8-4E7CD8BE10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Элементы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EB7D032-2FA6-514B-8501-CA07925E64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442565"/>
            <a:ext cx="7886700" cy="5032375"/>
          </a:xfrm>
        </p:spPr>
        <p:txBody>
          <a:bodyPr>
            <a:noAutofit/>
          </a:bodyPr>
          <a:lstStyle/>
          <a:p>
            <a:r>
              <a:rPr lang="ru-RU" sz="3200" dirty="0"/>
              <a:t>Пользователь</a:t>
            </a:r>
          </a:p>
          <a:p>
            <a:r>
              <a:rPr lang="ru-RU" sz="3200" dirty="0"/>
              <a:t>Интеллектуальный редактор базы знаний</a:t>
            </a:r>
          </a:p>
          <a:p>
            <a:r>
              <a:rPr lang="ru-RU" sz="3200" dirty="0"/>
              <a:t>Эксперт</a:t>
            </a:r>
          </a:p>
          <a:p>
            <a:r>
              <a:rPr lang="ru-RU" sz="3200" dirty="0"/>
              <a:t>Инженер по знаниям</a:t>
            </a:r>
          </a:p>
          <a:p>
            <a:r>
              <a:rPr lang="ru-RU" sz="3200" dirty="0"/>
              <a:t>Рабочая (оперативная) память</a:t>
            </a:r>
          </a:p>
          <a:p>
            <a:r>
              <a:rPr lang="ru-RU" sz="3200" dirty="0"/>
              <a:t>База знаний</a:t>
            </a:r>
          </a:p>
          <a:p>
            <a:r>
              <a:rPr lang="ru-RU" sz="3200" dirty="0"/>
              <a:t>Решатель (механизм логического вывода (МЛВ))</a:t>
            </a:r>
          </a:p>
          <a:p>
            <a:r>
              <a:rPr lang="ru-RU" sz="3200" dirty="0"/>
              <a:t>Подсистема объяснени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5F36B50-F97D-BF47-A7DF-24B1D51D5C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67790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BBFF72D-58CC-894F-A90B-6FBA7D5F68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781263"/>
          </a:xfrm>
        </p:spPr>
        <p:txBody>
          <a:bodyPr/>
          <a:lstStyle/>
          <a:p>
            <a:r>
              <a:rPr lang="ru-RU" dirty="0"/>
              <a:t>Этапы разработки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8644327-1069-A048-A34D-790C5A2D16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874153"/>
            <a:ext cx="7886700" cy="5482197"/>
          </a:xfrm>
        </p:spPr>
        <p:txBody>
          <a:bodyPr>
            <a:noAutofit/>
          </a:bodyPr>
          <a:lstStyle/>
          <a:p>
            <a:r>
              <a:rPr lang="ru-RU" sz="1600" dirty="0"/>
              <a:t>Этап идентификации проблем — определяются задачи, которые подлежат решению, выявляются цели разработки, определяются эксперты и типы пользователей.</a:t>
            </a:r>
          </a:p>
          <a:p>
            <a:r>
              <a:rPr lang="ru-RU" sz="1600" dirty="0"/>
              <a:t>Этап извлечения знаний — проводится содержательный анализ проблемной области, выявляются используемые понятия и их взаимосвязи, определяются методы решения задач.</a:t>
            </a:r>
          </a:p>
          <a:p>
            <a:r>
              <a:rPr lang="ru-RU" sz="1600" dirty="0"/>
              <a:t>Этап структурирования знаний — выбираются ИС и определяются способы представления всех видов знаний, формализуются основные понятия, определяются способы интерпретации знаний, моделируется работа системы, оценивается адекватность целям системы зафиксированных понятий, методов решений, средств представления и манипулирования знаниями.</a:t>
            </a:r>
          </a:p>
          <a:p>
            <a:r>
              <a:rPr lang="ru-RU" sz="1600" dirty="0"/>
              <a:t>Этап формализации — осуществляется наполнение экспертом базы знаний. В связи с тем, что основой ЭС являются знания, данный этап является наиболее важным и наиболее трудоёмким этапом разработки ЭС. Процесс приобретения знаний разделяют на извлечение знаний из эксперта, организацию знаний, обеспечивающую эффективную работу системы, и представление знаний в виде, понятном ЭС. Процесс приобретения знаний осуществляется инженером по знаниям на основе анализа деятельности эксперта по решению реальных задач.</a:t>
            </a:r>
          </a:p>
          <a:p>
            <a:r>
              <a:rPr lang="ru-RU" sz="1600" dirty="0"/>
              <a:t>Реализация ЭС — создаётся один или несколько прототипов ЭС, решающие требуемые задачи.</a:t>
            </a:r>
          </a:p>
          <a:p>
            <a:r>
              <a:rPr lang="ru-RU" sz="1600" dirty="0"/>
              <a:t>Этап тестирования — производится оценка выбранного способа представления знаний в ЭС в целом.</a:t>
            </a:r>
          </a:p>
          <a:p>
            <a:pPr marL="0" indent="0">
              <a:buNone/>
            </a:pPr>
            <a:endParaRPr lang="ru-RU" sz="16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AA11C5F-B041-874E-B010-0ECBB1EEB5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3169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8F250E-3AA5-9648-B74A-626558618C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>
                <a:solidFill>
                  <a:srgbClr val="002060"/>
                </a:solidFill>
              </a:rPr>
              <a:t>EFB</a:t>
            </a:r>
            <a:endParaRPr lang="ru-RU" b="1" dirty="0">
              <a:solidFill>
                <a:srgbClr val="002060"/>
              </a:solidFill>
            </a:endParaRPr>
          </a:p>
        </p:txBody>
      </p:sp>
      <p:pic>
        <p:nvPicPr>
          <p:cNvPr id="4099" name="Picture 2" descr="C:\Users\Александр\Desktop\IMG_7804.PNG">
            <a:extLst>
              <a:ext uri="{FF2B5EF4-FFF2-40B4-BE49-F238E27FC236}">
                <a16:creationId xmlns:a16="http://schemas.microsoft.com/office/drawing/2014/main" id="{46DB20D4-672E-3B42-B674-99B0592235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8313" y="1547813"/>
            <a:ext cx="5772150" cy="432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TextBox 5">
            <a:extLst>
              <a:ext uri="{FF2B5EF4-FFF2-40B4-BE49-F238E27FC236}">
                <a16:creationId xmlns:a16="http://schemas.microsoft.com/office/drawing/2014/main" id="{08CF7BFF-CDEE-AB40-91BA-633D6F8DA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7775" y="2897188"/>
            <a:ext cx="245745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/>
              <a:t>37%</a:t>
            </a:r>
            <a:r>
              <a:rPr lang="ru-RU" altLang="ru-RU" sz="1600"/>
              <a:t> произошедших </a:t>
            </a:r>
          </a:p>
          <a:p>
            <a:pPr algn="ctr"/>
            <a:r>
              <a:rPr lang="ru-RU" altLang="ru-RU" sz="1600"/>
              <a:t>с 2007 по 2016</a:t>
            </a:r>
          </a:p>
          <a:p>
            <a:pPr algn="ctr"/>
            <a:r>
              <a:rPr lang="ru-RU" altLang="ru-RU" sz="1600"/>
              <a:t>авиационных инцидентов</a:t>
            </a:r>
          </a:p>
          <a:p>
            <a:pPr algn="ctr"/>
            <a:r>
              <a:rPr lang="ru-RU" altLang="ru-RU" sz="1600"/>
              <a:t>и катастроф</a:t>
            </a:r>
          </a:p>
          <a:p>
            <a:pPr algn="ctr"/>
            <a:r>
              <a:rPr lang="ru-RU" altLang="ru-RU" sz="1600"/>
              <a:t>приходится на этапы</a:t>
            </a:r>
          </a:p>
          <a:p>
            <a:pPr algn="ctr"/>
            <a:r>
              <a:rPr lang="ru-RU" altLang="ru-RU" sz="1600"/>
              <a:t>взлета и посадки *</a:t>
            </a:r>
          </a:p>
        </p:txBody>
      </p:sp>
      <p:sp>
        <p:nvSpPr>
          <p:cNvPr id="4102" name="TextBox 7">
            <a:extLst>
              <a:ext uri="{FF2B5EF4-FFF2-40B4-BE49-F238E27FC236}">
                <a16:creationId xmlns:a16="http://schemas.microsoft.com/office/drawing/2014/main" id="{9FD830DA-7F41-BA42-9053-DEFC95E07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6176963"/>
            <a:ext cx="83518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200"/>
              <a:t>* Согласно </a:t>
            </a:r>
            <a:r>
              <a:rPr lang="en-US" altLang="ru-RU" sz="1200"/>
              <a:t>Boeing “Statistical Summary of Commercial Jet Airplane Accidents -2016 | Worldwide Operations”</a:t>
            </a:r>
            <a:r>
              <a:rPr lang="ru-RU" altLang="ru-RU" sz="12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968372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132085-A620-A542-8602-A8E1C8FB58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Введение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6147" name="TextBox 5">
            <a:extLst>
              <a:ext uri="{FF2B5EF4-FFF2-40B4-BE49-F238E27FC236}">
                <a16:creationId xmlns:a16="http://schemas.microsoft.com/office/drawing/2014/main" id="{503C966D-9D39-034E-850B-31817C56F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Расчет ВПХ автоматизирован для иностранных ВС</a:t>
            </a:r>
            <a:endParaRPr lang="ru-RU" altLang="ru-RU" sz="1600">
              <a:solidFill>
                <a:schemeClr val="bg1"/>
              </a:solidFill>
            </a:endParaRPr>
          </a:p>
        </p:txBody>
      </p:sp>
      <p:sp>
        <p:nvSpPr>
          <p:cNvPr id="6148" name="TextBox 4">
            <a:extLst>
              <a:ext uri="{FF2B5EF4-FFF2-40B4-BE49-F238E27FC236}">
                <a16:creationId xmlns:a16="http://schemas.microsoft.com/office/drawing/2014/main" id="{F4EDDFC8-3E8A-1B49-A294-57794BBF7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700213"/>
            <a:ext cx="7954962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/>
              <a:t>Для расчетов ВПХ на ВС иностранного производства (</a:t>
            </a:r>
            <a:r>
              <a:rPr lang="en-US" altLang="ru-RU" sz="1600"/>
              <a:t>Boeing</a:t>
            </a:r>
            <a:r>
              <a:rPr lang="ru-RU" altLang="ru-RU" sz="1600"/>
              <a:t>, </a:t>
            </a:r>
            <a:r>
              <a:rPr lang="en-US" altLang="ru-RU" sz="1600"/>
              <a:t>Airbus</a:t>
            </a:r>
            <a:r>
              <a:rPr lang="ru-RU" altLang="ru-RU" sz="1600"/>
              <a:t>) широкое распространение получили специализированные программные приложения, работающие на базе электронного планшета летчика</a:t>
            </a:r>
          </a:p>
          <a:p>
            <a:pPr algn="ctr">
              <a:buFont typeface="Arial" panose="020B0604020202020204" pitchFamily="34" charset="0"/>
              <a:buChar char="•"/>
            </a:pPr>
            <a:endParaRPr lang="ru-RU" altLang="ru-RU" sz="1600"/>
          </a:p>
        </p:txBody>
      </p:sp>
      <p:pic>
        <p:nvPicPr>
          <p:cNvPr id="6149" name="Picture 2" descr="ÐÐ°ÑÑÐ¸Ð½ÐºÐ¸ Ð¿Ð¾ Ð·Ð°Ð¿ÑÐ¾ÑÑ boeing opt">
            <a:extLst>
              <a:ext uri="{FF2B5EF4-FFF2-40B4-BE49-F238E27FC236}">
                <a16:creationId xmlns:a16="http://schemas.microsoft.com/office/drawing/2014/main" id="{EA4B9009-E2E5-5941-9AFE-9D3801C0BD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2088" y="3213100"/>
            <a:ext cx="8636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4" descr="ÐÐ°ÑÑÐ¸Ð½ÐºÐ¸ Ð¿Ð¾ Ð·Ð°Ð¿ÑÐ¾ÑÑ flysmart takeoff">
            <a:extLst>
              <a:ext uri="{FF2B5EF4-FFF2-40B4-BE49-F238E27FC236}">
                <a16:creationId xmlns:a16="http://schemas.microsoft.com/office/drawing/2014/main" id="{65D59635-BB08-A945-B5FD-6BC176F2F9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2088" y="4508500"/>
            <a:ext cx="863600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9">
            <a:extLst>
              <a:ext uri="{FF2B5EF4-FFF2-40B4-BE49-F238E27FC236}">
                <a16:creationId xmlns:a16="http://schemas.microsoft.com/office/drawing/2014/main" id="{0A2D867C-E275-9C4B-8C76-DE861F1DA1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5650" y="2565400"/>
            <a:ext cx="6840538" cy="339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179523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0871D6-A807-B34B-88CA-BECBB04AD9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Аппаратная платформа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1268" name="TextBox 6">
            <a:extLst>
              <a:ext uri="{FF2B5EF4-FFF2-40B4-BE49-F238E27FC236}">
                <a16:creationId xmlns:a16="http://schemas.microsoft.com/office/drawing/2014/main" id="{AAAB308F-B70E-1342-8900-FB95D27F2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580063"/>
            <a:ext cx="795655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/>
              <a:t>Наиболее перспективными являются EFB переносного типа, аппаратно представляющие собой планшетный компьютер.</a:t>
            </a:r>
          </a:p>
        </p:txBody>
      </p:sp>
      <p:sp>
        <p:nvSpPr>
          <p:cNvPr id="11269" name="TextBox 11">
            <a:extLst>
              <a:ext uri="{FF2B5EF4-FFF2-40B4-BE49-F238E27FC236}">
                <a16:creationId xmlns:a16="http://schemas.microsoft.com/office/drawing/2014/main" id="{B2D6B860-BC17-C44E-A77C-3C85AFEF4B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Классификация </a:t>
            </a:r>
            <a:r>
              <a:rPr lang="en-US" altLang="ru-RU" sz="1600" b="1">
                <a:solidFill>
                  <a:schemeClr val="bg1"/>
                </a:solidFill>
              </a:rPr>
              <a:t>EFB</a:t>
            </a:r>
            <a:endParaRPr lang="ru-RU" altLang="ru-RU" sz="1600">
              <a:solidFill>
                <a:schemeClr val="bg1"/>
              </a:solidFill>
            </a:endParaRPr>
          </a:p>
        </p:txBody>
      </p:sp>
      <p:pic>
        <p:nvPicPr>
          <p:cNvPr id="11270" name="Picture 2" descr="ÐÐ°ÑÑÐ¸Ð½ÐºÐ¸ Ð¿Ð¾ Ð·Ð°Ð¿ÑÐ¾ÑÑ electronic flight bag installed">
            <a:extLst>
              <a:ext uri="{FF2B5EF4-FFF2-40B4-BE49-F238E27FC236}">
                <a16:creationId xmlns:a16="http://schemas.microsoft.com/office/drawing/2014/main" id="{8BBE7D2D-BC35-AD42-B926-155292C996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6375" y="2349500"/>
            <a:ext cx="2368550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TextBox 12">
            <a:extLst>
              <a:ext uri="{FF2B5EF4-FFF2-40B4-BE49-F238E27FC236}">
                <a16:creationId xmlns:a16="http://schemas.microsoft.com/office/drawing/2014/main" id="{309B67DA-C04B-C749-866A-AD56D6306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4797425"/>
            <a:ext cx="12969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ru-RU" sz="1400"/>
              <a:t>Встроенные</a:t>
            </a:r>
          </a:p>
        </p:txBody>
      </p:sp>
      <p:pic>
        <p:nvPicPr>
          <p:cNvPr id="11272" name="Picture 11">
            <a:extLst>
              <a:ext uri="{FF2B5EF4-FFF2-40B4-BE49-F238E27FC236}">
                <a16:creationId xmlns:a16="http://schemas.microsoft.com/office/drawing/2014/main" id="{2A85424B-7410-8E49-8DA8-1B0338A26F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27538" y="2492375"/>
            <a:ext cx="3895725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3" name="TextBox 14">
            <a:extLst>
              <a:ext uri="{FF2B5EF4-FFF2-40B4-BE49-F238E27FC236}">
                <a16:creationId xmlns:a16="http://schemas.microsoft.com/office/drawing/2014/main" id="{EB62EA61-F455-F749-936B-8E851AFAF5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4797425"/>
            <a:ext cx="1295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ru-RU" sz="1400"/>
              <a:t>Переносные</a:t>
            </a:r>
          </a:p>
        </p:txBody>
      </p:sp>
    </p:spTree>
    <p:extLst>
      <p:ext uri="{BB962C8B-B14F-4D97-AF65-F5344CB8AC3E}">
        <p14:creationId xmlns:p14="http://schemas.microsoft.com/office/powerpoint/2010/main" val="1769329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1D68499-D471-284D-AD5B-4BEBE26C68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>
                <a:solidFill>
                  <a:srgbClr val="002060"/>
                </a:solidFill>
              </a:rPr>
              <a:t>EFB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7171" name="TextBox 5">
            <a:extLst>
              <a:ext uri="{FF2B5EF4-FFF2-40B4-BE49-F238E27FC236}">
                <a16:creationId xmlns:a16="http://schemas.microsoft.com/office/drawing/2014/main" id="{45A28509-FC1C-8F43-B3C0-CCF35C3DF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Расчет ВПХ для отечественных ВС</a:t>
            </a:r>
            <a:endParaRPr lang="ru-RU" altLang="ru-RU" sz="1600">
              <a:solidFill>
                <a:schemeClr val="bg1"/>
              </a:solidFill>
            </a:endParaRPr>
          </a:p>
        </p:txBody>
      </p:sp>
      <p:sp>
        <p:nvSpPr>
          <p:cNvPr id="7172" name="TextBox 4">
            <a:extLst>
              <a:ext uri="{FF2B5EF4-FFF2-40B4-BE49-F238E27FC236}">
                <a16:creationId xmlns:a16="http://schemas.microsoft.com/office/drawing/2014/main" id="{001E1551-4EE5-6640-8495-2907A831C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725" y="1703388"/>
            <a:ext cx="7954963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dirty="0"/>
              <a:t>Пилоты отечественных ВС перед каждым полетом производят определение ВПХ вручную в соответствии с номограммами зависимостей ВПХ, </a:t>
            </a:r>
          </a:p>
          <a:p>
            <a:pPr algn="ctr"/>
            <a:r>
              <a:rPr lang="ru-RU" altLang="ru-RU" sz="1600" dirty="0"/>
              <a:t>приведенных в руководстве по лётной эксплуатации (РЛЭ) воздушного судна. </a:t>
            </a:r>
          </a:p>
          <a:p>
            <a:pPr algn="ctr"/>
            <a:r>
              <a:rPr lang="ru-RU" altLang="ru-RU" sz="1600" dirty="0"/>
              <a:t>Штатное бортовое оборудование не позволяет выполнять расчет ВПХ.</a:t>
            </a:r>
          </a:p>
        </p:txBody>
      </p:sp>
      <p:pic>
        <p:nvPicPr>
          <p:cNvPr id="7174" name="Picture 2">
            <a:extLst>
              <a:ext uri="{FF2B5EF4-FFF2-40B4-BE49-F238E27FC236}">
                <a16:creationId xmlns:a16="http://schemas.microsoft.com/office/drawing/2014/main" id="{D42EBFD0-0CBA-A848-A786-5786128B0A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850" y="2781300"/>
            <a:ext cx="2455863" cy="36893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5" name="Picture 3">
            <a:extLst>
              <a:ext uri="{FF2B5EF4-FFF2-40B4-BE49-F238E27FC236}">
                <a16:creationId xmlns:a16="http://schemas.microsoft.com/office/drawing/2014/main" id="{388BF04C-9F01-0F4E-9E4B-07CC6F3BC3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87675" y="3141663"/>
            <a:ext cx="3067050" cy="30099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6" name="Picture 4">
            <a:extLst>
              <a:ext uri="{FF2B5EF4-FFF2-40B4-BE49-F238E27FC236}">
                <a16:creationId xmlns:a16="http://schemas.microsoft.com/office/drawing/2014/main" id="{2BF455C4-F9BF-1948-9AE1-3064FF542E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0" y="2781300"/>
            <a:ext cx="2533650" cy="36671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19901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6778587-016B-C440-8305-0305C70FC0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Реализация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3316" name="TextBox 11">
            <a:extLst>
              <a:ext uri="{FF2B5EF4-FFF2-40B4-BE49-F238E27FC236}">
                <a16:creationId xmlns:a16="http://schemas.microsoft.com/office/drawing/2014/main" id="{B68E5AA5-8A13-2340-924F-068B26A6D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dirty="0"/>
              <a:t>Интерфейс ПО</a:t>
            </a:r>
          </a:p>
        </p:txBody>
      </p:sp>
      <p:sp>
        <p:nvSpPr>
          <p:cNvPr id="13317" name="Rectangle 8">
            <a:extLst>
              <a:ext uri="{FF2B5EF4-FFF2-40B4-BE49-F238E27FC236}">
                <a16:creationId xmlns:a16="http://schemas.microsoft.com/office/drawing/2014/main" id="{3C0F9AE5-86A0-0B40-A53C-0A43B109C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3318" name="Picture 3" descr="Снимок экрана 2019-06-13 в 10">
            <a:extLst>
              <a:ext uri="{FF2B5EF4-FFF2-40B4-BE49-F238E27FC236}">
                <a16:creationId xmlns:a16="http://schemas.microsoft.com/office/drawing/2014/main" id="{FB7C580A-1DC5-6F42-A513-1CF46F12F7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36700" y="2060575"/>
            <a:ext cx="2963863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4" descr="Снимок экрана 2019-06-13 в 10">
            <a:extLst>
              <a:ext uri="{FF2B5EF4-FFF2-40B4-BE49-F238E27FC236}">
                <a16:creationId xmlns:a16="http://schemas.microsoft.com/office/drawing/2014/main" id="{6B39EE07-2603-494A-94D3-433AECB41D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46638" y="2060575"/>
            <a:ext cx="2962275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46100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83125"/>
            <a:ext cx="7886700" cy="617517"/>
          </a:xfrm>
        </p:spPr>
        <p:txBody>
          <a:bodyPr>
            <a:normAutofit fontScale="90000"/>
          </a:bodyPr>
          <a:lstStyle/>
          <a:p>
            <a:r>
              <a:rPr lang="ru-RU" dirty="0"/>
              <a:t>Литератур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700644"/>
            <a:ext cx="7886700" cy="6020832"/>
          </a:xfrm>
        </p:spPr>
        <p:txBody>
          <a:bodyPr>
            <a:normAutofit/>
          </a:bodyPr>
          <a:lstStyle/>
          <a:p>
            <a:r>
              <a:rPr lang="en" dirty="0"/>
              <a:t>https://</a:t>
            </a:r>
            <a:r>
              <a:rPr lang="en" dirty="0" err="1"/>
              <a:t>github.com</a:t>
            </a:r>
            <a:r>
              <a:rPr lang="en" dirty="0"/>
              <a:t>/</a:t>
            </a:r>
            <a:r>
              <a:rPr lang="en" dirty="0" err="1"/>
              <a:t>sudakov</a:t>
            </a:r>
            <a:r>
              <a:rPr lang="en" dirty="0"/>
              <a:t>/</a:t>
            </a:r>
            <a:endParaRPr lang="ru-RU" dirty="0"/>
          </a:p>
          <a:p>
            <a:r>
              <a:rPr lang="ru-RU" dirty="0"/>
              <a:t>Стюарт Рассел, Питер </a:t>
            </a:r>
            <a:r>
              <a:rPr lang="ru-RU" dirty="0" err="1"/>
              <a:t>Норвиг</a:t>
            </a:r>
            <a:r>
              <a:rPr lang="ru-RU" dirty="0"/>
              <a:t>. Искусственный интеллект: современный подход (AIMA-2)</a:t>
            </a:r>
          </a:p>
          <a:p>
            <a:r>
              <a:rPr lang="ru-RU" dirty="0"/>
              <a:t>Ларичев О.И. Теория и методы принятия решений, а также Хроника событий в Волшебных странах</a:t>
            </a:r>
          </a:p>
          <a:p>
            <a:r>
              <a:rPr lang="ru-RU" dirty="0" err="1"/>
              <a:t>Афонин</a:t>
            </a:r>
            <a:r>
              <a:rPr lang="ru-RU" dirty="0"/>
              <a:t> К.А., </a:t>
            </a:r>
            <a:r>
              <a:rPr lang="ru-RU" dirty="0" err="1"/>
              <a:t>Бомас</a:t>
            </a:r>
            <a:r>
              <a:rPr lang="ru-RU" dirty="0"/>
              <a:t> В.В., Судаков В.А. Поддержка принятия многокритериальных решений по предпочтениям пользователя. СППР DSS/UTES</a:t>
            </a:r>
          </a:p>
          <a:p>
            <a:r>
              <a:rPr lang="ru-RU" sz="2800" dirty="0" err="1"/>
              <a:t>Саттон</a:t>
            </a:r>
            <a:r>
              <a:rPr lang="ru-RU" sz="2800" dirty="0"/>
              <a:t> Ричард С., </a:t>
            </a:r>
            <a:r>
              <a:rPr lang="ru-RU" sz="2800" dirty="0" err="1"/>
              <a:t>Барто</a:t>
            </a:r>
            <a:r>
              <a:rPr lang="ru-RU" sz="2800" dirty="0"/>
              <a:t> Эндрю Г. Обучение с подкреплением</a:t>
            </a:r>
          </a:p>
          <a:p>
            <a:r>
              <a:rPr lang="ru-RU" sz="2800" dirty="0" err="1"/>
              <a:t>Хемди</a:t>
            </a:r>
            <a:r>
              <a:rPr lang="ru-RU" sz="2800" dirty="0"/>
              <a:t> </a:t>
            </a:r>
            <a:r>
              <a:rPr lang="ru-RU" sz="2800" dirty="0" err="1"/>
              <a:t>Таха</a:t>
            </a:r>
            <a:r>
              <a:rPr lang="ru-RU" sz="2800" dirty="0"/>
              <a:t>. Исследование операций</a:t>
            </a:r>
            <a:endParaRPr lang="en-US" sz="2800" dirty="0"/>
          </a:p>
          <a:p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47380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76595-C1A2-144A-A9E4-1ADD6D0A32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Реализация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4340" name="TextBox 11">
            <a:extLst>
              <a:ext uri="{FF2B5EF4-FFF2-40B4-BE49-F238E27FC236}">
                <a16:creationId xmlns:a16="http://schemas.microsoft.com/office/drawing/2014/main" id="{A1B923E6-54D4-E644-BDD8-B94156665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 dirty="0">
                <a:solidFill>
                  <a:schemeClr val="bg1"/>
                </a:solidFill>
              </a:rPr>
              <a:t>Характеристики аэродромов</a:t>
            </a:r>
            <a:endParaRPr lang="ru-RU" altLang="ru-RU" sz="1600" dirty="0">
              <a:solidFill>
                <a:schemeClr val="bg1"/>
              </a:solidFill>
            </a:endParaRPr>
          </a:p>
        </p:txBody>
      </p:sp>
      <p:sp>
        <p:nvSpPr>
          <p:cNvPr id="14341" name="Rectangle 8">
            <a:extLst>
              <a:ext uri="{FF2B5EF4-FFF2-40B4-BE49-F238E27FC236}">
                <a16:creationId xmlns:a16="http://schemas.microsoft.com/office/drawing/2014/main" id="{F08DB1A1-66B2-024D-922C-C24853A63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4342" name="Picture 4" descr="ÐÐ°ÑÑÐ¸Ð½ÐºÐ¸ Ð¿Ð¾ Ð·Ð°Ð¿ÑÐ¾ÑÑ ÑÐµÑÐ²ÐµÑ Ð¾Ð±Ð»Ð°ÐºÐ¾">
            <a:extLst>
              <a:ext uri="{FF2B5EF4-FFF2-40B4-BE49-F238E27FC236}">
                <a16:creationId xmlns:a16="http://schemas.microsoft.com/office/drawing/2014/main" id="{7A0A1B40-7048-F847-9CF1-23F43C1634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95513" y="4456113"/>
            <a:ext cx="1492250" cy="149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AutoShape 6" descr="ÐÐ°ÑÑÐ¸Ð½ÐºÐ¸ Ð¿Ð¾ Ð·Ð°Ð¿ÑÐ¾ÑÑ json">
            <a:extLst>
              <a:ext uri="{FF2B5EF4-FFF2-40B4-BE49-F238E27FC236}">
                <a16:creationId xmlns:a16="http://schemas.microsoft.com/office/drawing/2014/main" id="{2AA46B09-7BCF-FC40-801E-2B57855CD55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14344" name="AutoShape 8" descr="ÐÐ°ÑÑÐ¸Ð½ÐºÐ¸ Ð¿Ð¾ Ð·Ð°Ð¿ÑÐ¾ÑÑ json">
            <a:extLst>
              <a:ext uri="{FF2B5EF4-FFF2-40B4-BE49-F238E27FC236}">
                <a16:creationId xmlns:a16="http://schemas.microsoft.com/office/drawing/2014/main" id="{58F1489A-E4DA-C740-8C8F-94BA5AA54C9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4345" name="Picture 9" descr="C:\Users\Александр\Desktop\Без названия.png">
            <a:extLst>
              <a:ext uri="{FF2B5EF4-FFF2-40B4-BE49-F238E27FC236}">
                <a16:creationId xmlns:a16="http://schemas.microsoft.com/office/drawing/2014/main" id="{C5371615-87E5-4E41-B753-B7F6073A7F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11638" y="3716338"/>
            <a:ext cx="1008062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6" name="Picture 11" descr="ÐÐ°ÑÑÐ¸Ð½ÐºÐ¸ Ð¿Ð¾ Ð·Ð°Ð¿ÑÐ¾ÑÑ ipad">
            <a:extLst>
              <a:ext uri="{FF2B5EF4-FFF2-40B4-BE49-F238E27FC236}">
                <a16:creationId xmlns:a16="http://schemas.microsoft.com/office/drawing/2014/main" id="{2731A4F6-877C-434D-88EE-C3879A099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13413" y="4384675"/>
            <a:ext cx="1522412" cy="152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Прямая со стрелкой 15">
            <a:extLst>
              <a:ext uri="{FF2B5EF4-FFF2-40B4-BE49-F238E27FC236}">
                <a16:creationId xmlns:a16="http://schemas.microsoft.com/office/drawing/2014/main" id="{FAC4B20C-3DC0-834A-95AC-7138461F0D2B}"/>
              </a:ext>
            </a:extLst>
          </p:cNvPr>
          <p:cNvCxnSpPr/>
          <p:nvPr/>
        </p:nvCxnSpPr>
        <p:spPr>
          <a:xfrm>
            <a:off x="3851275" y="5032375"/>
            <a:ext cx="1873250" cy="0"/>
          </a:xfrm>
          <a:prstGeom prst="straightConnector1">
            <a:avLst/>
          </a:prstGeom>
          <a:ln w="31750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348" name="Picture 4" descr="Снимок экрана 2019-06-13 в 10">
            <a:extLst>
              <a:ext uri="{FF2B5EF4-FFF2-40B4-BE49-F238E27FC236}">
                <a16:creationId xmlns:a16="http://schemas.microsoft.com/office/drawing/2014/main" id="{0CD68AD2-0983-E542-A95B-C120B9AD0F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5150" y="2133600"/>
            <a:ext cx="568642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Скругленный прямоугольник 18">
            <a:extLst>
              <a:ext uri="{FF2B5EF4-FFF2-40B4-BE49-F238E27FC236}">
                <a16:creationId xmlns:a16="http://schemas.microsoft.com/office/drawing/2014/main" id="{802E1007-3827-7247-A3F6-A321A2C4CBB2}"/>
              </a:ext>
            </a:extLst>
          </p:cNvPr>
          <p:cNvSpPr/>
          <p:nvPr/>
        </p:nvSpPr>
        <p:spPr>
          <a:xfrm>
            <a:off x="5580063" y="2133600"/>
            <a:ext cx="1944687" cy="790575"/>
          </a:xfrm>
          <a:prstGeom prst="roundRect">
            <a:avLst/>
          </a:prstGeom>
          <a:noFill/>
          <a:ln w="825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47659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D25213-2654-A746-A2BA-C4DC61C62D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8798" y="415305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Машинное обучение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B7D5C47-9F4A-E248-8DCC-5EB9A91787E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81967" y="1250065"/>
          <a:ext cx="8389788" cy="51926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3055346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41132" y="297226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заимосвязи между науками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3E69D01-2AB2-5A4D-AF6E-743794E813B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4738" b="11243"/>
          <a:stretch/>
        </p:blipFill>
        <p:spPr>
          <a:xfrm>
            <a:off x="1944547" y="1541927"/>
            <a:ext cx="6207929" cy="4595044"/>
          </a:xfrm>
          <a:prstGeom prst="rect">
            <a:avLst/>
          </a:prstGeom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944547" y="1541926"/>
            <a:ext cx="6207928" cy="45950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</p:spTree>
    <p:extLst>
      <p:ext uri="{BB962C8B-B14F-4D97-AF65-F5344CB8AC3E}">
        <p14:creationId xmlns:p14="http://schemas.microsoft.com/office/powerpoint/2010/main" val="251296602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712" y="409135"/>
            <a:ext cx="780533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 для обсужд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712" y="1403307"/>
            <a:ext cx="8401362" cy="37891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Многие методы </a:t>
            </a:r>
            <a:r>
              <a:rPr lang="en-US" dirty="0"/>
              <a:t>Data</a:t>
            </a:r>
            <a:r>
              <a:rPr lang="ru-RU" dirty="0"/>
              <a:t> </a:t>
            </a:r>
            <a:r>
              <a:rPr lang="en-US" dirty="0"/>
              <a:t>Science</a:t>
            </a:r>
            <a:r>
              <a:rPr lang="ru-RU" dirty="0"/>
              <a:t> и </a:t>
            </a:r>
            <a:r>
              <a:rPr lang="en-US" dirty="0"/>
              <a:t>Machine Learning </a:t>
            </a:r>
            <a:r>
              <a:rPr lang="ru-RU" dirty="0"/>
              <a:t>появились достаточно давно - 50-70 года прошлого века, но активно использоваться в бизнесе начали только сейчас</a:t>
            </a:r>
          </a:p>
          <a:p>
            <a:pPr marL="0" indent="0">
              <a:buNone/>
            </a:pPr>
            <a:endParaRPr lang="ru-RU" dirty="0"/>
          </a:p>
          <a:p>
            <a:pPr marL="685765" lvl="2" indent="0">
              <a:buNone/>
            </a:pPr>
            <a:r>
              <a:rPr lang="ru-RU" sz="2100" dirty="0"/>
              <a:t>С чем это связано?</a:t>
            </a:r>
          </a:p>
          <a:p>
            <a:pPr marL="685765" lvl="2" indent="0">
              <a:buNone/>
            </a:pPr>
            <a:r>
              <a:rPr lang="ru-RU" sz="2100" dirty="0"/>
              <a:t>Что такого случилось?</a:t>
            </a:r>
          </a:p>
          <a:p>
            <a:pPr marL="685765" lvl="2" indent="0">
              <a:buNone/>
            </a:pPr>
            <a:r>
              <a:rPr lang="ru-RU" sz="2100" dirty="0"/>
              <a:t>Что есть сейчас и чего не было тогда?</a:t>
            </a:r>
          </a:p>
        </p:txBody>
      </p:sp>
    </p:spTree>
    <p:extLst>
      <p:ext uri="{BB962C8B-B14F-4D97-AF65-F5344CB8AC3E}">
        <p14:creationId xmlns:p14="http://schemas.microsoft.com/office/powerpoint/2010/main" val="268623051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4556" y="424886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Задачи машинного обуч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556" y="1283562"/>
            <a:ext cx="7886700" cy="5149552"/>
          </a:xfrm>
        </p:spPr>
        <p:txBody>
          <a:bodyPr/>
          <a:lstStyle/>
          <a:p>
            <a:r>
              <a:rPr lang="ru-RU" dirty="0"/>
              <a:t>Регрессия</a:t>
            </a:r>
          </a:p>
          <a:p>
            <a:r>
              <a:rPr lang="ru-RU" dirty="0"/>
              <a:t>Классификация</a:t>
            </a:r>
          </a:p>
          <a:p>
            <a:r>
              <a:rPr lang="ru-RU" dirty="0"/>
              <a:t>Ранжирование</a:t>
            </a:r>
          </a:p>
          <a:p>
            <a:r>
              <a:rPr lang="ru-RU" dirty="0"/>
              <a:t>Кластеризация</a:t>
            </a:r>
          </a:p>
          <a:p>
            <a:r>
              <a:rPr lang="ru-RU" dirty="0"/>
              <a:t>Понижение размерности</a:t>
            </a:r>
          </a:p>
        </p:txBody>
      </p:sp>
    </p:spTree>
    <p:extLst>
      <p:ext uri="{BB962C8B-B14F-4D97-AF65-F5344CB8AC3E}">
        <p14:creationId xmlns:p14="http://schemas.microsoft.com/office/powerpoint/2010/main" val="284329495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785" y="437946"/>
            <a:ext cx="6331195" cy="772288"/>
          </a:xfrm>
        </p:spPr>
        <p:txBody>
          <a:bodyPr>
            <a:normAutofit/>
          </a:bodyPr>
          <a:lstStyle/>
          <a:p>
            <a:r>
              <a:rPr lang="ru-RU" sz="2700" dirty="0">
                <a:solidFill>
                  <a:srgbClr val="00B0F0"/>
                </a:solidFill>
              </a:rPr>
              <a:t>Задача для самостоятельной работ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7785" y="1210234"/>
            <a:ext cx="8371289" cy="5209820"/>
          </a:xfrm>
        </p:spPr>
        <p:txBody>
          <a:bodyPr>
            <a:normAutofit/>
          </a:bodyPr>
          <a:lstStyle/>
          <a:p>
            <a:r>
              <a:rPr lang="ru-RU" dirty="0"/>
              <a:t>Найдите в близкой Вам среде задачу, где модель была бы полезна</a:t>
            </a:r>
          </a:p>
          <a:p>
            <a:r>
              <a:rPr lang="ru-RU" dirty="0"/>
              <a:t>Чем определяется эффективность бизнеса в этой среде? Какие критерии и цели?</a:t>
            </a:r>
          </a:p>
          <a:p>
            <a:r>
              <a:rPr lang="ru-RU" dirty="0"/>
              <a:t>Как измерить полезность для бизнеса модели?</a:t>
            </a:r>
          </a:p>
          <a:p>
            <a:r>
              <a:rPr lang="ru-RU" dirty="0"/>
              <a:t>Постараетесь сформулировать числовые показатели 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709379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1725495"/>
            <a:ext cx="7195459" cy="31071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4800" b="1" dirty="0">
                <a:solidFill>
                  <a:srgbClr val="00B0F0"/>
                </a:solidFill>
              </a:rPr>
              <a:t>Методы машинного обучения с учителем</a:t>
            </a:r>
          </a:p>
          <a:p>
            <a:endParaRPr lang="ru-RU" sz="48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530624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260350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Дано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74821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объек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допустимых отве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Целевая функция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arget function)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начения которой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известны только на конечном подмножестве объектов {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. . . ,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}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⊂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ары «объект– ответ» 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ются прецедентами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Совокупность пар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" sz="2400" i="1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=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ется обучающей выборкой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raining sample).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64909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1004175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ребуется найт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97309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ависимость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о выборке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то есть построить решающую функцию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decision function)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ctr"/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которая приближала бы целевую функцию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ричём не только на объектах обучающей выборки, но и на всём множестве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Решающая функция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должна допускать эффективную компьютерную реализацию. </a:t>
            </a: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76792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ипы задач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891433"/>
            <a:ext cx="751587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регрессии – прогноз на основе выборки объектов с различными признаками. На выходе - вещественное число (2, 35, 76.454 и др.). Например, цена квартиры, стоимость ценной бумаги через неделю, ожидаемый доход магазина на следующий месяц, качество вина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бесконечное.</a:t>
            </a:r>
          </a:p>
          <a:p>
            <a:pPr algn="just"/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классификации – получение категориального ответа на основе набора признаков. Имеет конечное количество ответов (часто, в формате «да» или «нет»): является ли изображение человеческим лицом, давать ли клиенту кредит, к какой категории отнести товар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конечное.</a:t>
            </a:r>
          </a:p>
          <a:p>
            <a:pPr algn="just"/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pPr algn="just"/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00735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623E12-E0A9-B547-8899-2DBFFEE77D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кусственный интеллект (ИИ). Опреде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332546E-AFA9-7746-9DD7-30962773F0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/>
              <a:t>Новое захватывающее направление работ по созданию компьютеров, способных думать, ...машин, обладающих разумом, в полном и буквальном смысле этого слова </a:t>
            </a:r>
            <a:endParaRPr lang="en-US" dirty="0"/>
          </a:p>
          <a:p>
            <a:r>
              <a:rPr lang="ru-RU" dirty="0"/>
              <a:t>[Автоматизация] действий, которые мы ассоциируем с человеческим мышлением, т.е. таких действий, как принятие решений, решение задач, обучение...</a:t>
            </a:r>
            <a:endParaRPr lang="en-US" dirty="0"/>
          </a:p>
          <a:p>
            <a:r>
              <a:rPr lang="ru-RU" dirty="0"/>
              <a:t>Изучение умственных способностей с помощью вычислительных моделей </a:t>
            </a:r>
            <a:endParaRPr lang="en-US" dirty="0"/>
          </a:p>
          <a:p>
            <a:r>
              <a:rPr lang="ru-RU" dirty="0"/>
              <a:t>Наука о том, как научить компьютеры делать то, в чем люди в настоящее время их превосходят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1AD95A4-1590-BA4A-9D7E-0FAFF920B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74940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379276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4, 8, 9, 26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ы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39.2, 46.4, 48.2, 78.8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Задача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Если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chemeClr val="tx1"/>
                </a:solidFill>
              </a:rPr>
              <a:t> = 256</a:t>
            </a:r>
            <a:r>
              <a:rPr lang="ru-RU" sz="2400" dirty="0">
                <a:solidFill>
                  <a:schemeClr val="tx1"/>
                </a:solidFill>
              </a:rPr>
              <a:t>,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	то чему равен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-US" sz="2400" dirty="0">
                <a:solidFill>
                  <a:schemeClr val="tx1"/>
                </a:solidFill>
              </a:rPr>
              <a:t>? </a:t>
            </a:r>
            <a:endParaRPr lang="ru-RU" sz="2400" dirty="0">
              <a:solidFill>
                <a:schemeClr val="tx1"/>
              </a:solidFill>
            </a:endParaRP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56809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384162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одготовка к решению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298654"/>
            <a:ext cx="5897626" cy="52952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9FB1E14-32EF-2B47-838C-32FA673AEA4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6939"/>
          <a:stretch/>
        </p:blipFill>
        <p:spPr>
          <a:xfrm>
            <a:off x="1210598" y="1329588"/>
            <a:ext cx="5844482" cy="5264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37400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57023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scikit-learn</a:t>
            </a:r>
            <a:endParaRPr lang="ru-RU" sz="32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458227"/>
            <a:ext cx="7218420" cy="523350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0FD3072-307C-8447-9C9D-F12BAEABFAA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32223"/>
          <a:stretch/>
        </p:blipFill>
        <p:spPr>
          <a:xfrm>
            <a:off x="1217220" y="1478866"/>
            <a:ext cx="7107562" cy="52128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blipFill>
                <a:blip r:embed="rId3"/>
                <a:stretch>
                  <a:fillRect l="-3478" r="-3478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</p:spTree>
    <p:extLst>
      <p:ext uri="{BB962C8B-B14F-4D97-AF65-F5344CB8AC3E}">
        <p14:creationId xmlns:p14="http://schemas.microsoft.com/office/powerpoint/2010/main" val="225998417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13144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многомерном случа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27969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3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2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5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3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2796920" cy="276999"/>
              </a:xfrm>
              <a:prstGeom prst="rect">
                <a:avLst/>
              </a:prstGeom>
              <a:blipFill>
                <a:blip r:embed="rId2"/>
                <a:stretch>
                  <a:fillRect l="-452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B106A95C-692B-114F-9640-7597B5E697CA}"/>
              </a:ext>
            </a:extLst>
          </p:cNvPr>
          <p:cNvGraphicFramePr>
            <a:graphicFrameLocks noGrp="1"/>
          </p:cNvGraphicFramePr>
          <p:nvPr/>
        </p:nvGraphicFramePr>
        <p:xfrm>
          <a:off x="1187450" y="1203012"/>
          <a:ext cx="7438757" cy="4451976"/>
        </p:xfrm>
        <a:graphic>
          <a:graphicData uri="http://schemas.openxmlformats.org/drawingml/2006/table">
            <a:tbl>
              <a:tblPr bandRow="1">
                <a:tableStyleId>{D113A9D2-9D6B-4929-AA2D-F23B5EE8CBE7}</a:tableStyleId>
              </a:tblPr>
              <a:tblGrid>
                <a:gridCol w="1574871">
                  <a:extLst>
                    <a:ext uri="{9D8B030D-6E8A-4147-A177-3AD203B41FA5}">
                      <a16:colId xmlns:a16="http://schemas.microsoft.com/office/drawing/2014/main" val="3959730806"/>
                    </a:ext>
                  </a:extLst>
                </a:gridCol>
                <a:gridCol w="1507857">
                  <a:extLst>
                    <a:ext uri="{9D8B030D-6E8A-4147-A177-3AD203B41FA5}">
                      <a16:colId xmlns:a16="http://schemas.microsoft.com/office/drawing/2014/main" val="1184115385"/>
                    </a:ext>
                  </a:extLst>
                </a:gridCol>
                <a:gridCol w="1641888">
                  <a:extLst>
                    <a:ext uri="{9D8B030D-6E8A-4147-A177-3AD203B41FA5}">
                      <a16:colId xmlns:a16="http://schemas.microsoft.com/office/drawing/2014/main" val="3099079823"/>
                    </a:ext>
                  </a:extLst>
                </a:gridCol>
                <a:gridCol w="1524610">
                  <a:extLst>
                    <a:ext uri="{9D8B030D-6E8A-4147-A177-3AD203B41FA5}">
                      <a16:colId xmlns:a16="http://schemas.microsoft.com/office/drawing/2014/main" val="865379768"/>
                    </a:ext>
                  </a:extLst>
                </a:gridCol>
                <a:gridCol w="1189531">
                  <a:extLst>
                    <a:ext uri="{9D8B030D-6E8A-4147-A177-3AD203B41FA5}">
                      <a16:colId xmlns:a16="http://schemas.microsoft.com/office/drawing/2014/main" val="458177028"/>
                    </a:ext>
                  </a:extLst>
                </a:gridCol>
              </a:tblGrid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1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2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4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805298539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8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1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0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214817421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4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3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132404762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3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2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37330205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8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4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2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084388546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7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9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423152071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4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55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710828330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8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6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84283222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864581172"/>
                  </a:ext>
                </a:extLst>
              </a:tr>
              <a:tr h="274366"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275307725"/>
                  </a:ext>
                </a:extLst>
              </a:tr>
              <a:tr h="484967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Коэффициенты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тандартная ошибка</a:t>
                      </a:r>
                      <a:endParaRPr lang="ru-RU" sz="1200" b="0" i="1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t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татистика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P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Значение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97146093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сечение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2737E-1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4927E-1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5232804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,2671438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827694765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45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0689E+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3362E-3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2033617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2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2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6581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5,467E+14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3454E-30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40539930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6099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1058E+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0367E-3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323715938"/>
                  </a:ext>
                </a:extLst>
              </a:tr>
              <a:tr h="278999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4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2317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9,283E+14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1604E-30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7434837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241139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атематическая постановка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</p:spPr>
            <p:txBody>
              <a:bodyPr>
                <a:normAutofit fontScale="92500"/>
              </a:bodyPr>
              <a:lstStyle>
                <a:lvl1pPr marL="228589" indent="-228589" algn="l" defTabSz="914354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76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294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120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298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474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65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8829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00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ана обучающая выборка: 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</a:t>
                </a:r>
                <a:r>
                  <a:rPr lang="ru-RU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" i="1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" i="1" baseline="-25000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}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 </a:t>
                </a:r>
                <a:r>
                  <a:rPr lang="ru-RU" dirty="0">
                    <a:solidFill>
                      <a:schemeClr val="tx1"/>
                    </a:solidFill>
                  </a:rPr>
                  <a:t>– вектор размерности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ru-RU" dirty="0">
                    <a:solidFill>
                      <a:schemeClr val="tx1"/>
                    </a:solidFill>
                  </a:rPr>
                  <a:t>.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Необходимо построить такую функцию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d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ля поиска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ru-RU" dirty="0">
                    <a:solidFill>
                      <a:schemeClr val="tx1"/>
                    </a:solidFill>
                  </a:rPr>
                  <a:t> используем метод наименьших квадратов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func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  <a:blipFill>
                <a:blip r:embed="rId2"/>
                <a:stretch>
                  <a:fillRect l="-1447" t="-2326" b="-444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910631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62486" cy="1325563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Мы начали с простейшей модели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как в формуле общего вида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Отразить свободный член 32?</a:t>
                </a: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можно ли используя линейную регрессию получить квадратичную модель вида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sSup>
                      <m:sSupPr>
                        <m:ctrlP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𝑏𝑥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ru-RU" sz="2400" dirty="0">
                    <a:solidFill>
                      <a:schemeClr val="tx1"/>
                    </a:solidFill>
                  </a:rPr>
                  <a:t> ?</a:t>
                </a: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  <a:blipFill>
                <a:blip r:embed="rId2"/>
                <a:stretch>
                  <a:fillRect l="-1411" t="-4000" r="-211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2" name="Рукописный ввод 31">
                <a:extLst>
                  <a:ext uri="{FF2B5EF4-FFF2-40B4-BE49-F238E27FC236}">
                    <a16:creationId xmlns:a16="http://schemas.microsoft.com/office/drawing/2014/main" id="{08535666-DB11-FA44-93AD-5730CC5E350C}"/>
                  </a:ext>
                </a:extLst>
              </p14:cNvPr>
              <p14:cNvContentPartPr/>
              <p14:nvPr/>
            </p14:nvContentPartPr>
            <p14:xfrm>
              <a:off x="3756628" y="5982923"/>
              <a:ext cx="360" cy="360"/>
            </p14:xfrm>
          </p:contentPart>
        </mc:Choice>
        <mc:Fallback xmlns="">
          <p:pic>
            <p:nvPicPr>
              <p:cNvPr id="32" name="Рукописный ввод 31">
                <a:extLst>
                  <a:ext uri="{FF2B5EF4-FFF2-40B4-BE49-F238E27FC236}">
                    <a16:creationId xmlns:a16="http://schemas.microsoft.com/office/drawing/2014/main" id="{08535666-DB11-FA44-93AD-5730CC5E350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747628" y="5974283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3520939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10900"/>
            <a:ext cx="6462486" cy="1325563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Как оценить качество решения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Перед началом обучения выборку разбивают на обучающую и тестовую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ачество следует оценить на тестовой выборке. 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Меры качества: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квадратич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Squared Error, MS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абсолют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Absolute Error, MA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оэффициент детерминации (R</a:t>
                </a:r>
                <a:r>
                  <a:rPr lang="ru-RU" sz="2000" baseline="30000" dirty="0">
                    <a:solidFill>
                      <a:schemeClr val="tx1"/>
                    </a:solidFill>
                  </a:rPr>
                  <a:t>2</a:t>
                </a:r>
                <a:r>
                  <a:rPr lang="ru-RU" sz="2000" dirty="0">
                    <a:solidFill>
                      <a:schemeClr val="tx1"/>
                    </a:solidFill>
                  </a:rPr>
                  <a:t>). Коэффициент детерминации измеряет долю дисперсии, объясненную моделью, в общей дисперсии целевой переменной. Если она близка к единице, то модель хорошо объясняет данные, если же она близка к нулю, то прогнозы сопоставимы по качеству с константным предсказанием.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2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ru-RU" sz="20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  <a:blipFill>
                <a:blip r:embed="rId2"/>
                <a:stretch>
                  <a:fillRect l="-879" t="-1829" r="-879" b="-1524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1052676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09842" cy="859237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Переобучение</a:t>
            </a:r>
          </a:p>
        </p:txBody>
      </p:sp>
      <p:pic>
        <p:nvPicPr>
          <p:cNvPr id="8" name="Объект 7">
            <a:extLst>
              <a:ext uri="{FF2B5EF4-FFF2-40B4-BE49-F238E27FC236}">
                <a16:creationId xmlns:a16="http://schemas.microsoft.com/office/drawing/2014/main" id="{0713FF59-C069-A046-992A-DFE8C7704E1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7450" y="1270286"/>
            <a:ext cx="7820894" cy="5310743"/>
          </a:xfr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1177630" y="1264049"/>
            <a:ext cx="7834168" cy="53107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596567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4"/>
            <a:ext cx="6462486" cy="751958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484867"/>
            <a:ext cx="7195459" cy="41191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Чему равен </a:t>
            </a:r>
            <a:r>
              <a:rPr lang="ru-RU" sz="2400" i="1" dirty="0" err="1"/>
              <a:t>y</a:t>
            </a:r>
            <a:r>
              <a:rPr lang="ru-RU" sz="2400" dirty="0"/>
              <a:t> для последней строки в примере с многомерной регрессией?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Постройте линейную регрессию для предсказания качества вина по набору данных:</a:t>
            </a:r>
          </a:p>
          <a:p>
            <a:pPr marL="0" indent="0">
              <a:buNone/>
            </a:pPr>
            <a:r>
              <a:rPr lang="en-US" sz="2400" dirty="0"/>
              <a:t>https://</a:t>
            </a:r>
            <a:r>
              <a:rPr lang="en-US" sz="2400" dirty="0" err="1"/>
              <a:t>archive.ics.uci.edu</a:t>
            </a:r>
            <a:r>
              <a:rPr lang="en-US" sz="2400" dirty="0"/>
              <a:t>/ml/datasets/</a:t>
            </a:r>
            <a:r>
              <a:rPr lang="en-US" sz="2400" dirty="0" err="1"/>
              <a:t>wine+quality</a:t>
            </a:r>
            <a:endParaRPr lang="ru-RU" sz="2400" dirty="0"/>
          </a:p>
          <a:p>
            <a:pPr marL="0" indent="0">
              <a:buNone/>
            </a:pPr>
            <a:r>
              <a:rPr lang="ru-RU" sz="2400" dirty="0"/>
              <a:t>Оцените качество решения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/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7175EC21-D347-6842-A563-9281243956D8}"/>
              </a:ext>
            </a:extLst>
          </p:cNvPr>
          <p:cNvGraphicFramePr>
            <a:graphicFrameLocks noGrp="1"/>
          </p:cNvGraphicFramePr>
          <p:nvPr/>
        </p:nvGraphicFramePr>
        <p:xfrm>
          <a:off x="1423024" y="2492165"/>
          <a:ext cx="5139158" cy="406400"/>
        </p:xfrm>
        <a:graphic>
          <a:graphicData uri="http://schemas.openxmlformats.org/drawingml/2006/table">
            <a:tbl>
              <a:tblPr bandRow="1">
                <a:tableStyleId>{3C2FFA5D-87B4-456A-9821-1D502468CF0F}</a:tableStyleId>
              </a:tblPr>
              <a:tblGrid>
                <a:gridCol w="1088019">
                  <a:extLst>
                    <a:ext uri="{9D8B030D-6E8A-4147-A177-3AD203B41FA5}">
                      <a16:colId xmlns:a16="http://schemas.microsoft.com/office/drawing/2014/main" val="1573404173"/>
                    </a:ext>
                  </a:extLst>
                </a:gridCol>
                <a:gridCol w="1041722">
                  <a:extLst>
                    <a:ext uri="{9D8B030D-6E8A-4147-A177-3AD203B41FA5}">
                      <a16:colId xmlns:a16="http://schemas.microsoft.com/office/drawing/2014/main" val="4252015241"/>
                    </a:ext>
                  </a:extLst>
                </a:gridCol>
                <a:gridCol w="1134319">
                  <a:extLst>
                    <a:ext uri="{9D8B030D-6E8A-4147-A177-3AD203B41FA5}">
                      <a16:colId xmlns:a16="http://schemas.microsoft.com/office/drawing/2014/main" val="2803286559"/>
                    </a:ext>
                  </a:extLst>
                </a:gridCol>
                <a:gridCol w="1053296">
                  <a:extLst>
                    <a:ext uri="{9D8B030D-6E8A-4147-A177-3AD203B41FA5}">
                      <a16:colId xmlns:a16="http://schemas.microsoft.com/office/drawing/2014/main" val="3044921948"/>
                    </a:ext>
                  </a:extLst>
                </a:gridCol>
                <a:gridCol w="821802">
                  <a:extLst>
                    <a:ext uri="{9D8B030D-6E8A-4147-A177-3AD203B41FA5}">
                      <a16:colId xmlns:a16="http://schemas.microsoft.com/office/drawing/2014/main" val="4000104975"/>
                    </a:ext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1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2</a:t>
                      </a:r>
                      <a:endParaRPr lang="en-US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3</a:t>
                      </a:r>
                      <a:endParaRPr lang="en-US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4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y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126124888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97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41</a:t>
                      </a:r>
                      <a:endParaRPr lang="ru-RU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89</a:t>
                      </a:r>
                      <a:endParaRPr lang="ru-RU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93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???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22393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8563345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22957"/>
            <a:ext cx="6409842" cy="859237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Метод ближайших соседе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122140"/>
            <a:ext cx="7288501" cy="285713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000" dirty="0"/>
              <a:t>Правило классификации: объект принадлежит тому же классу что и его </a:t>
            </a:r>
            <a:r>
              <a:rPr lang="en-US" sz="2000" dirty="0"/>
              <a:t>k-</a:t>
            </a:r>
            <a:r>
              <a:rPr lang="ru-RU" sz="2000" dirty="0"/>
              <a:t>ближайший соседей.</a:t>
            </a:r>
          </a:p>
          <a:p>
            <a:pPr marL="0" indent="0">
              <a:buNone/>
            </a:pPr>
            <a:r>
              <a:rPr lang="ru-RU" sz="2000" dirty="0"/>
              <a:t>Близость  определяется в пространстве признаков.</a:t>
            </a:r>
          </a:p>
          <a:p>
            <a:pPr marL="0" indent="0">
              <a:buNone/>
            </a:pPr>
            <a:r>
              <a:rPr lang="ru-RU" sz="2000" dirty="0"/>
              <a:t>Для применения метода необходимо решить задачи:</a:t>
            </a:r>
          </a:p>
          <a:p>
            <a:r>
              <a:rPr lang="ru-RU" sz="2000" dirty="0"/>
              <a:t>нормализация признаков,</a:t>
            </a:r>
          </a:p>
          <a:p>
            <a:r>
              <a:rPr lang="ru-RU" sz="2000" dirty="0"/>
              <a:t>выбор метрики,</a:t>
            </a:r>
          </a:p>
          <a:p>
            <a:r>
              <a:rPr lang="ru-RU" sz="2000" dirty="0"/>
              <a:t>выбор </a:t>
            </a:r>
            <a:r>
              <a:rPr lang="en-US" sz="2000" dirty="0"/>
              <a:t>k.</a:t>
            </a:r>
            <a:endParaRPr lang="ru-RU" sz="2000" dirty="0"/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D00654ED-CBCC-684B-8EC9-BD129C249B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2848" y="3276736"/>
            <a:ext cx="3065998" cy="27692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4712849" y="3276737"/>
            <a:ext cx="3065999" cy="28034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93294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C80ECE-EED7-1949-97AB-7774B99692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чем нужен ИИ?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8696BA9-B88D-1A4F-98FD-ABF36DB0EE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/>
              <a:t>Может быть ИИ не нужен?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А что мешает созданию ИИ? </a:t>
            </a:r>
          </a:p>
          <a:p>
            <a:pPr marL="0" indent="0">
              <a:buNone/>
            </a:pP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65797FA-3874-8247-8A2A-719FF8160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26009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00B0F0"/>
                </a:solidFill>
              </a:rPr>
              <a:t>Оценка качества </a:t>
            </a:r>
            <a:br>
              <a:rPr lang="ru-RU" b="1" dirty="0">
                <a:solidFill>
                  <a:srgbClr val="00B0F0"/>
                </a:solidFill>
              </a:rPr>
            </a:br>
            <a:r>
              <a:rPr lang="ru-RU" b="1" dirty="0">
                <a:solidFill>
                  <a:srgbClr val="00B0F0"/>
                </a:solidFill>
              </a:rPr>
              <a:t>классифик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910756"/>
            <a:ext cx="7029962" cy="4123140"/>
          </a:xfrm>
        </p:spPr>
        <p:txBody>
          <a:bodyPr>
            <a:normAutofit fontScale="92500"/>
          </a:bodyPr>
          <a:lstStyle/>
          <a:p>
            <a:pPr marL="0" indent="0" algn="just">
              <a:buNone/>
            </a:pPr>
            <a:r>
              <a:rPr lang="ru-RU" sz="1600" dirty="0"/>
              <a:t>Пусть есть два класса </a:t>
            </a:r>
            <a:r>
              <a:rPr lang="ru-RU" sz="1600" dirty="0" err="1"/>
              <a:t>Y</a:t>
            </a:r>
            <a:r>
              <a:rPr lang="en-US" sz="1600" dirty="0"/>
              <a:t>={0,1}</a:t>
            </a:r>
            <a:r>
              <a:rPr lang="ru-RU" sz="1600" dirty="0"/>
              <a:t>. Пусть банк использует систему классификации заёмщиков на кредитоспособных и некредитоспособных. Обнаружение некредитоспособного заёмщика (</a:t>
            </a:r>
            <a:r>
              <a:rPr lang="en-US" sz="1600" dirty="0"/>
              <a:t>y=1) </a:t>
            </a:r>
            <a:r>
              <a:rPr lang="ru-RU" sz="1600" dirty="0"/>
              <a:t>можно рассматривать как "сигнал тревоги", сообщающий о возможных рисках. </a:t>
            </a:r>
          </a:p>
          <a:p>
            <a:pPr marL="0" indent="0" algn="just">
              <a:buNone/>
            </a:pPr>
            <a:r>
              <a:rPr lang="ru-RU" sz="1600" dirty="0"/>
              <a:t>Возможны следующие исходы классификации:</a:t>
            </a:r>
          </a:p>
          <a:p>
            <a:pPr algn="just"/>
            <a:r>
              <a:rPr lang="ru-RU" sz="1600" dirty="0"/>
              <a:t>Некредитоспособный заёмщик классифицирован как некредитоспособный, т.е. положительный класс распознан как положительный (</a:t>
            </a:r>
            <a:r>
              <a:rPr lang="en-US" sz="1600" dirty="0"/>
              <a:t>True Positive — TP).</a:t>
            </a:r>
          </a:p>
          <a:p>
            <a:pPr algn="just"/>
            <a:r>
              <a:rPr lang="ru-RU" sz="1600" dirty="0"/>
              <a:t>Кредитоспособный заёмщик классифицирован как кредитоспособный, т.е. отрицательный класс распознан как отрицательный. (</a:t>
            </a:r>
            <a:r>
              <a:rPr lang="en-US" sz="1600" dirty="0"/>
              <a:t>True Negative — TN).</a:t>
            </a:r>
          </a:p>
          <a:p>
            <a:pPr algn="just"/>
            <a:r>
              <a:rPr lang="ru-RU" sz="1600" dirty="0"/>
              <a:t>Кредитоспособный заёмщик классифицирован как некредитоспособный, т.е. имела место ошибка, в результате которой отрицательный класс был распознан как положительный (</a:t>
            </a:r>
            <a:r>
              <a:rPr lang="en-US" sz="1600" dirty="0"/>
              <a:t>False Positive — FP)</a:t>
            </a:r>
            <a:r>
              <a:rPr lang="ru-RU" sz="1600" dirty="0"/>
              <a:t> – это ошибка </a:t>
            </a:r>
            <a:r>
              <a:rPr lang="en-US" sz="1600" dirty="0"/>
              <a:t>I </a:t>
            </a:r>
            <a:r>
              <a:rPr lang="ru-RU" sz="1600" dirty="0"/>
              <a:t>рода (ложная тревога).</a:t>
            </a:r>
          </a:p>
          <a:p>
            <a:pPr algn="just"/>
            <a:r>
              <a:rPr lang="ru-RU" sz="1600" dirty="0"/>
              <a:t>Некредитоспособный заёмщик распознан как кредитоспособный, т.е. имела место ошибка, в результате которой положительный класс был распознан как отрицательный (</a:t>
            </a:r>
            <a:r>
              <a:rPr lang="en-US" sz="1600" dirty="0"/>
              <a:t>False Negative — FN)</a:t>
            </a:r>
            <a:r>
              <a:rPr lang="ru-RU" sz="1600" dirty="0"/>
              <a:t> – это ошибка </a:t>
            </a:r>
            <a:r>
              <a:rPr lang="en-US" sz="1600" dirty="0"/>
              <a:t>II </a:t>
            </a:r>
            <a:r>
              <a:rPr lang="ru-RU" sz="1600" dirty="0"/>
              <a:t>рода (пропуск цели).</a:t>
            </a:r>
          </a:p>
          <a:p>
            <a:pPr marL="0" indent="0" algn="just">
              <a:buNone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0129098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00B0F0"/>
                </a:solidFill>
              </a:rPr>
              <a:t>Вопрос для самоконтро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477351"/>
            <a:ext cx="7029962" cy="523413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1600" dirty="0"/>
              <a:t>Где ошибка первого рода и где ошибка второго рода?</a:t>
            </a:r>
          </a:p>
        </p:txBody>
      </p:sp>
      <p:pic>
        <p:nvPicPr>
          <p:cNvPr id="1026" name="Picture 2" descr="Функционалы качества бинарной классификации | Анализ малых данных">
            <a:extLst>
              <a:ext uri="{FF2B5EF4-FFF2-40B4-BE49-F238E27FC236}">
                <a16:creationId xmlns:a16="http://schemas.microsoft.com/office/drawing/2014/main" id="{68C6FA9D-D394-764A-BB1B-7AF0F6CBCE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0599" y="2061925"/>
            <a:ext cx="6138767" cy="4286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7B10E9DA-F4F7-3E40-9166-52026F89B052}"/>
              </a:ext>
            </a:extLst>
          </p:cNvPr>
          <p:cNvSpPr/>
          <p:nvPr/>
        </p:nvSpPr>
        <p:spPr>
          <a:xfrm>
            <a:off x="1187449" y="2053243"/>
            <a:ext cx="6138767" cy="4295671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937311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>
            <a:normAutofit/>
          </a:bodyPr>
          <a:lstStyle/>
          <a:p>
            <a:r>
              <a:rPr lang="ru-RU" sz="3600" b="1" dirty="0">
                <a:solidFill>
                  <a:srgbClr val="00B0F0"/>
                </a:solidFill>
              </a:rPr>
              <a:t>Метрики качества классификаци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ккурат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Accuracy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доля правильных ответов. Бесполезна в задачах с неравными классами.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Точ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Precision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доля правильных ответов модели в пределах класса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Precision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Полнот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Recall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это доля истинно положительных классификаций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Recall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𝑁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en-US" sz="2400" dirty="0">
                    <a:solidFill>
                      <a:schemeClr val="tx1"/>
                    </a:solidFill>
                  </a:rPr>
                  <a:t>F-</a:t>
                </a:r>
                <a:r>
                  <a:rPr lang="ru-RU" sz="2400" dirty="0">
                    <a:solidFill>
                      <a:schemeClr val="tx1"/>
                    </a:solidFill>
                  </a:rPr>
                  <a:t>мер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F-score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гармоническое среднее между точностью и полнотой. 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  <a:blipFill>
                <a:blip r:embed="rId2"/>
                <a:stretch>
                  <a:fillRect l="-1311" t="-1554" r="-13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2746175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90662A-D337-AB41-ABEC-1EE4CE9697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дач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4529B6A-9960-2E47-A025-DEAFDB443C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80456"/>
            <a:ext cx="7886700" cy="4912059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Давайте познакомимся</a:t>
            </a:r>
            <a:r>
              <a:rPr lang="en-US" dirty="0"/>
              <a:t>: </a:t>
            </a:r>
            <a:endParaRPr lang="ru-RU" dirty="0"/>
          </a:p>
          <a:p>
            <a:pPr lvl="1"/>
            <a:r>
              <a:rPr lang="ru-RU" dirty="0"/>
              <a:t>Что Вы пьете по утрам? Чай или Кофе? Научите ИИ прогнозировать утренний напиток методом </a:t>
            </a:r>
            <a:r>
              <a:rPr lang="en-US" dirty="0"/>
              <a:t>k </a:t>
            </a:r>
            <a:r>
              <a:rPr lang="ru-RU" dirty="0"/>
              <a:t>ближайших соседей. </a:t>
            </a:r>
          </a:p>
          <a:p>
            <a:r>
              <a:rPr lang="ru-RU" dirty="0"/>
              <a:t>Разбиваемся на команды </a:t>
            </a:r>
            <a:r>
              <a:rPr lang="en-US" dirty="0"/>
              <a:t>3</a:t>
            </a:r>
            <a:r>
              <a:rPr lang="ru-RU" dirty="0"/>
              <a:t>-</a:t>
            </a:r>
            <a:r>
              <a:rPr lang="en-US" dirty="0"/>
              <a:t>4</a:t>
            </a:r>
            <a:r>
              <a:rPr lang="ru-RU" dirty="0"/>
              <a:t> человека:</a:t>
            </a:r>
          </a:p>
          <a:p>
            <a:pPr lvl="1"/>
            <a:r>
              <a:rPr lang="ru-RU" dirty="0"/>
              <a:t>Распределение ролей</a:t>
            </a:r>
          </a:p>
          <a:p>
            <a:pPr lvl="1"/>
            <a:r>
              <a:rPr lang="ru-RU" dirty="0"/>
              <a:t>Парное программирование</a:t>
            </a:r>
          </a:p>
          <a:p>
            <a:pPr lvl="1"/>
            <a:r>
              <a:rPr lang="ru-RU" dirty="0"/>
              <a:t>Подготовка исходных данных</a:t>
            </a:r>
          </a:p>
          <a:p>
            <a:pPr lvl="1"/>
            <a:r>
              <a:rPr lang="ru-RU" dirty="0"/>
              <a:t>Тестирование</a:t>
            </a:r>
          </a:p>
          <a:p>
            <a:pPr lvl="1"/>
            <a:r>
              <a:rPr lang="ru-RU" dirty="0"/>
              <a:t>Анализ – какое </a:t>
            </a:r>
            <a:r>
              <a:rPr lang="en-US" dirty="0"/>
              <a:t>k </a:t>
            </a:r>
            <a:r>
              <a:rPr lang="ru-RU" dirty="0"/>
              <a:t>лучше?</a:t>
            </a:r>
          </a:p>
          <a:p>
            <a:pPr lvl="1"/>
            <a:r>
              <a:rPr lang="ru-RU" dirty="0"/>
              <a:t>Показ решения</a:t>
            </a:r>
          </a:p>
          <a:p>
            <a:pPr lvl="1"/>
            <a:r>
              <a:rPr lang="en-US" dirty="0"/>
              <a:t>Code review </a:t>
            </a:r>
            <a:r>
              <a:rPr lang="ru-RU" dirty="0"/>
              <a:t>чужой бригадой. </a:t>
            </a:r>
          </a:p>
          <a:p>
            <a:r>
              <a:rPr lang="ru-RU" dirty="0"/>
              <a:t>Обсуждение</a:t>
            </a:r>
          </a:p>
          <a:p>
            <a:pPr lvl="1"/>
            <a:r>
              <a:rPr lang="ru-RU" dirty="0"/>
              <a:t>Какое решение лучше и почему?</a:t>
            </a:r>
          </a:p>
          <a:p>
            <a:pPr lvl="1"/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7469852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A0956-F7BD-2048-BCAA-5519F821A0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7195459" cy="540591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Итоги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77BDE5CE-627D-E944-99E4-65F4D5298834}"/>
              </a:ext>
            </a:extLst>
          </p:cNvPr>
          <p:cNvSpPr txBox="1">
            <a:spLocks/>
          </p:cNvSpPr>
          <p:nvPr/>
        </p:nvSpPr>
        <p:spPr>
          <a:xfrm>
            <a:off x="1187450" y="1552871"/>
            <a:ext cx="6631984" cy="40237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89" indent="-228589" algn="l" defTabSz="914354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6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4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20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298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474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5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29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0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ru-RU" dirty="0"/>
              <a:t>Машинное обучение с учителем решает задачи регрессии и классификации</a:t>
            </a:r>
          </a:p>
          <a:p>
            <a:pPr algn="just"/>
            <a:r>
              <a:rPr lang="ru-RU" dirty="0"/>
              <a:t>Нужно сформировать обучающую и проверочную выборки</a:t>
            </a:r>
          </a:p>
          <a:p>
            <a:pPr algn="just"/>
            <a:r>
              <a:rPr lang="ru-RU" dirty="0"/>
              <a:t>Визуализируйте данные, выбирайте признаки</a:t>
            </a:r>
          </a:p>
          <a:p>
            <a:pPr algn="just"/>
            <a:r>
              <a:rPr lang="ru-RU" dirty="0"/>
              <a:t>Оценивайте метрики результата</a:t>
            </a:r>
          </a:p>
          <a:p>
            <a:pPr algn="just"/>
            <a:r>
              <a:rPr lang="ru-RU" dirty="0"/>
              <a:t>Совершенствуйте модели</a:t>
            </a:r>
          </a:p>
        </p:txBody>
      </p:sp>
    </p:spTree>
    <p:extLst>
      <p:ext uri="{BB962C8B-B14F-4D97-AF65-F5344CB8AC3E}">
        <p14:creationId xmlns:p14="http://schemas.microsoft.com/office/powerpoint/2010/main" val="56774759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2179198"/>
            <a:ext cx="5396594" cy="23303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600" b="1" dirty="0">
                <a:solidFill>
                  <a:srgbClr val="00B0F0"/>
                </a:solidFill>
              </a:rPr>
              <a:t>Методы машинного обучения без учителя</a:t>
            </a:r>
          </a:p>
          <a:p>
            <a:endParaRPr lang="ru-RU" sz="36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279545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1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Отличия</a:t>
            </a:r>
            <a:endParaRPr lang="en-US" sz="21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204148" y="1189822"/>
            <a:ext cx="5514866" cy="5345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</a:rPr>
              <a:t>Обучение с учителем </a:t>
            </a:r>
            <a:r>
              <a:rPr lang="en-US" dirty="0">
                <a:solidFill>
                  <a:schemeClr val="tx1"/>
                </a:solidFill>
              </a:rPr>
              <a:t>(supervised) vs</a:t>
            </a:r>
            <a:r>
              <a:rPr lang="ru-RU" dirty="0">
                <a:solidFill>
                  <a:schemeClr val="tx1"/>
                </a:solidFill>
              </a:rPr>
              <a:t> </a:t>
            </a:r>
          </a:p>
          <a:p>
            <a:r>
              <a:rPr lang="ru-RU" dirty="0">
                <a:solidFill>
                  <a:schemeClr val="tx1"/>
                </a:solidFill>
              </a:rPr>
              <a:t>Обучение без учителя</a:t>
            </a:r>
            <a:r>
              <a:rPr lang="en-US" dirty="0">
                <a:solidFill>
                  <a:schemeClr val="tx1"/>
                </a:solidFill>
              </a:rPr>
              <a:t> (unsupervised)</a:t>
            </a:r>
            <a:endParaRPr lang="ru-RU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15DD3932-42B3-A249-9A80-DF019F3DF6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5513" y="2243684"/>
            <a:ext cx="7526243" cy="3044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744439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Задачи и приложения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452187-83CC-0E47-86F6-E75D7661E48B}"/>
              </a:ext>
            </a:extLst>
          </p:cNvPr>
          <p:cNvSpPr txBox="1"/>
          <p:nvPr/>
        </p:nvSpPr>
        <p:spPr>
          <a:xfrm>
            <a:off x="1116013" y="1720839"/>
            <a:ext cx="758731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кластериз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общения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наружения аномалий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поиска правил ассоци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сокращения размерност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endParaRPr lang="ru-RU" sz="2400" dirty="0"/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Маркетинговые исследования: разбиение множества всех клиентов на кластеры для выявления типичных предпочтений.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Анализ рыночных корзин: выявление сочетаний товаров, часто встречающихся вместе в покупках клиентов.</a:t>
            </a:r>
          </a:p>
        </p:txBody>
      </p:sp>
    </p:spTree>
    <p:extLst>
      <p:ext uri="{BB962C8B-B14F-4D97-AF65-F5344CB8AC3E}">
        <p14:creationId xmlns:p14="http://schemas.microsoft.com/office/powerpoint/2010/main" val="394345698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52992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етод </a:t>
            </a:r>
            <a:r>
              <a:rPr lang="ru-RU" sz="3600" b="1" dirty="0" err="1">
                <a:solidFill>
                  <a:srgbClr val="00B0F0"/>
                </a:solidFill>
                <a:ea typeface="Consolas" charset="0"/>
                <a:cs typeface="Consolas" charset="0"/>
              </a:rPr>
              <a:t>k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-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/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ru-RU" sz="2800" dirty="0">
                    <a:solidFill>
                      <a:schemeClr val="tx1"/>
                    </a:solidFill>
                  </a:rPr>
                  <a:t>Задача: разбить выборку на кластеры</a:t>
                </a:r>
                <a:r>
                  <a:rPr lang="en-US" sz="2800" dirty="0">
                    <a:solidFill>
                      <a:schemeClr val="tx1"/>
                    </a:solidFill>
                  </a:rPr>
                  <a:t> </a:t>
                </a:r>
                <a:endParaRPr lang="en-US" sz="28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ru-RU" sz="2800" dirty="0">
                    <a:solidFill>
                      <a:schemeClr val="tx1"/>
                    </a:solidFill>
                  </a:rPr>
                  <a:t>Метод стремится минимизировать суммарное квадратичное отклонение точек кластеров от центров этих кластеров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a:rPr lang="ru-RU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ru-RU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      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∈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nary>
                        </m:e>
                      </m:func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endParaRPr lang="ru-RU" sz="2800" dirty="0">
                  <a:solidFill>
                    <a:schemeClr val="tx1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>
                    <a:solidFill>
                      <a:schemeClr val="tx1"/>
                    </a:solidFill>
                  </a:rPr>
                  <a:t> - </a:t>
                </a:r>
                <a:r>
                  <a:rPr lang="ru-RU" sz="2800" dirty="0">
                    <a:solidFill>
                      <a:schemeClr val="tx1"/>
                    </a:solidFill>
                  </a:rPr>
                  <a:t>центр класте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2800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blipFill>
                <a:blip r:embed="rId2"/>
                <a:stretch>
                  <a:fillRect l="-1748" t="-1734" r="-1748" b="-2572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51211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Алгоритм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Прямоугольник 14"/>
              <p:cNvSpPr/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Начальны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выбираются случайно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Относим наблюдения к тем кластерам, чь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dirty="0">
                    <a:solidFill>
                      <a:schemeClr val="tx1"/>
                    </a:solidFill>
                  </a:rPr>
                  <a:t> </a:t>
                </a:r>
                <a:r>
                  <a:rPr lang="ru-RU" sz="3600" dirty="0">
                    <a:solidFill>
                      <a:schemeClr val="tx1"/>
                    </a:solidFill>
                  </a:rPr>
                  <a:t>к ним ближе всего. 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Зате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перевычисляется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Есл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3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существенно изменились, то возврат к шагу 2.</a:t>
                </a:r>
                <a:r>
                  <a:rPr lang="en" sz="3600" dirty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:endParaRPr lang="ru-RU" sz="3600" dirty="0">
                  <a:solidFill>
                    <a:schemeClr val="tx1"/>
                  </a:solidFill>
                  <a:ea typeface="Consolas" charset="0"/>
                  <a:cs typeface="Consolas" charset="0"/>
                </a:endParaRPr>
              </a:p>
            </p:txBody>
          </p:sp>
        </mc:Choice>
        <mc:Fallback xmlns="">
          <p:sp>
            <p:nvSpPr>
              <p:cNvPr id="15" name="Прямоугольник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blipFill>
                <a:blip r:embed="rId2"/>
                <a:stretch>
                  <a:fillRect l="-2525" t="-37288" b="-2372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73944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кусственный интеллек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ru-RU" b="1" dirty="0"/>
              <a:t>ГОСТ Р 59277— 2020: 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Искусственный интеллект (</a:t>
            </a:r>
            <a:r>
              <a:rPr lang="en-US" dirty="0"/>
              <a:t>artificial intelligence): </a:t>
            </a:r>
            <a:r>
              <a:rPr lang="ru-RU" dirty="0"/>
              <a:t>Комплекс технологических решений, позво­ляющий имитировать когнитивные функции человека (включая самообучение, поиск решений без за­ранее заданного алгоритма и достижение </a:t>
            </a:r>
            <a:r>
              <a:rPr lang="ru-RU" dirty="0" err="1"/>
              <a:t>инсайта</a:t>
            </a:r>
            <a:r>
              <a:rPr lang="ru-RU" dirty="0"/>
              <a:t>) и получать при выполнении конкретных практически значимых задач обработки данных результаты, сопоставимые, как минимум, с результатами интеллектуальной деятельности человека.</a:t>
            </a:r>
          </a:p>
          <a:p>
            <a:pPr marL="0" indent="0">
              <a:buNone/>
            </a:pPr>
            <a:r>
              <a:rPr lang="ru-RU" dirty="0"/>
              <a:t>Примечание — Комплекс технологических решений включает в себя информационно-коммуникацион­ную инфраструктуру, программное обеспечение (в том числе, в котором используются методы машинного обуче­ния), процессы и сервисы по обработке данных, анализу и синтезу решений.</a:t>
            </a:r>
          </a:p>
        </p:txBody>
      </p:sp>
    </p:spTree>
    <p:extLst>
      <p:ext uri="{BB962C8B-B14F-4D97-AF65-F5344CB8AC3E}">
        <p14:creationId xmlns:p14="http://schemas.microsoft.com/office/powerpoint/2010/main" val="386324571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6040277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7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изуализация алгоритма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27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13829CB5-CA30-EF4D-B76F-DF1D2C279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000" y="1222953"/>
            <a:ext cx="1963829" cy="1898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68A8DA1D-2A8D-2E43-A526-2EB0FAC7C9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8192" y="1270752"/>
            <a:ext cx="1963829" cy="1688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D4C01153-6367-9C4C-92B6-9CE9E9646C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126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AB637716-94F8-C64D-9348-6B6399FB1D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1755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592CCCB-23EF-E149-92D9-455E5050F348}"/>
              </a:ext>
            </a:extLst>
          </p:cNvPr>
          <p:cNvSpPr txBox="1"/>
          <p:nvPr/>
        </p:nvSpPr>
        <p:spPr>
          <a:xfrm>
            <a:off x="1473563" y="11101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604ACD4-BB9D-654D-B885-D653C6AEAC9F}"/>
              </a:ext>
            </a:extLst>
          </p:cNvPr>
          <p:cNvSpPr txBox="1"/>
          <p:nvPr/>
        </p:nvSpPr>
        <p:spPr>
          <a:xfrm>
            <a:off x="4687462" y="10055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E555F8-7E7B-5143-8271-6282FEB4D7A8}"/>
              </a:ext>
            </a:extLst>
          </p:cNvPr>
          <p:cNvSpPr txBox="1"/>
          <p:nvPr/>
        </p:nvSpPr>
        <p:spPr>
          <a:xfrm>
            <a:off x="1473563" y="3567202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237ABA2-8A3F-9C42-9F80-86AA4298C10F}"/>
              </a:ext>
            </a:extLst>
          </p:cNvPr>
          <p:cNvSpPr txBox="1"/>
          <p:nvPr/>
        </p:nvSpPr>
        <p:spPr>
          <a:xfrm>
            <a:off x="4708458" y="3475693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38389249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94407" y="1456528"/>
            <a:ext cx="5514866" cy="33444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Опасное вождение</a:t>
            </a: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r>
              <a:rPr lang="ru-RU" sz="2000" dirty="0">
                <a:solidFill>
                  <a:schemeClr val="tx1"/>
                </a:solidFill>
              </a:rPr>
              <a:t>Есть данные по трекам, скорости и ускорению</a:t>
            </a:r>
          </a:p>
          <a:p>
            <a:r>
              <a:rPr lang="ru-RU" sz="2000" dirty="0">
                <a:solidFill>
                  <a:schemeClr val="tx1"/>
                </a:solidFill>
              </a:rPr>
              <a:t>Нет (и не будет) данных о тому что такое опасное вождение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А что делать?</a:t>
            </a:r>
          </a:p>
          <a:p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29C43B4-07FE-984D-8630-B6FC48B839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3638" y="1897203"/>
            <a:ext cx="2696724" cy="1795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58808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Кластеризация вождения</a:t>
            </a:r>
          </a:p>
        </p:txBody>
      </p:sp>
      <p:graphicFrame>
        <p:nvGraphicFramePr>
          <p:cNvPr id="7" name="Объект 3">
            <a:extLst>
              <a:ext uri="{FF2B5EF4-FFF2-40B4-BE49-F238E27FC236}">
                <a16:creationId xmlns:a16="http://schemas.microsoft.com/office/drawing/2014/main" id="{3BBFE513-A667-084F-8BC2-69DA4E8E79BE}"/>
              </a:ext>
            </a:extLst>
          </p:cNvPr>
          <p:cNvGraphicFramePr>
            <a:graphicFrameLocks/>
          </p:cNvGraphicFramePr>
          <p:nvPr/>
        </p:nvGraphicFramePr>
        <p:xfrm>
          <a:off x="1116013" y="1553738"/>
          <a:ext cx="7718356" cy="45275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1692196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441325"/>
            <a:ext cx="7886700" cy="994172"/>
          </a:xfrm>
        </p:spPr>
        <p:txBody>
          <a:bodyPr>
            <a:normAutofit/>
          </a:bodyPr>
          <a:lstStyle/>
          <a:p>
            <a:r>
              <a:rPr lang="ru-RU" sz="3000" b="1" dirty="0">
                <a:solidFill>
                  <a:srgbClr val="00B0F0"/>
                </a:solidFill>
              </a:rPr>
              <a:t>Оценка качества кластериз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6013" y="1647955"/>
            <a:ext cx="7708498" cy="41028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Внешние (англ. </a:t>
            </a:r>
            <a:r>
              <a:rPr lang="en-US" sz="2400" dirty="0"/>
              <a:t>External) </a:t>
            </a:r>
            <a:r>
              <a:rPr lang="ru-RU" sz="2400" dirty="0"/>
              <a:t>меры основаны на сравнении результата кластеризации с априори известным разделением на классы.</a:t>
            </a:r>
          </a:p>
          <a:p>
            <a:pPr marL="0" indent="0">
              <a:buNone/>
            </a:pPr>
            <a:r>
              <a:rPr lang="ru-RU" sz="2400" dirty="0"/>
              <a:t>Внутренние (англ. </a:t>
            </a:r>
            <a:r>
              <a:rPr lang="en-US" sz="2400" dirty="0"/>
              <a:t>Internal) </a:t>
            </a:r>
            <a:r>
              <a:rPr lang="ru-RU" sz="2400" dirty="0"/>
              <a:t>меры отображают качество кластеризации только по информации в данных.</a:t>
            </a:r>
          </a:p>
          <a:p>
            <a:pPr marL="0" indent="0">
              <a:buNone/>
            </a:pPr>
            <a:r>
              <a:rPr lang="ru-RU" sz="2400" dirty="0"/>
              <a:t>Из внутренних мер часто применяют:</a:t>
            </a:r>
          </a:p>
          <a:p>
            <a:pPr marL="0" indent="0">
              <a:buNone/>
            </a:pPr>
            <a:r>
              <a:rPr lang="ru-RU" sz="2400" dirty="0"/>
              <a:t>Силуэт (англ. </a:t>
            </a:r>
            <a:r>
              <a:rPr lang="en-US" sz="2400" dirty="0"/>
              <a:t>Silhouette)</a:t>
            </a:r>
            <a:r>
              <a:rPr lang="ru-RU" sz="2400" dirty="0"/>
              <a:t> – он показывает, насколько объект похож на свой кластер по сравнению с другими кластерами.</a:t>
            </a:r>
          </a:p>
        </p:txBody>
      </p:sp>
    </p:spTree>
    <p:extLst>
      <p:ext uri="{BB962C8B-B14F-4D97-AF65-F5344CB8AC3E}">
        <p14:creationId xmlns:p14="http://schemas.microsoft.com/office/powerpoint/2010/main" val="27631350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698632" y="372898"/>
            <a:ext cx="8091037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100" b="1" dirty="0">
                <a:solidFill>
                  <a:schemeClr val="bg1">
                    <a:lumMod val="95000"/>
                  </a:schemeClr>
                </a:solidFill>
                <a:ea typeface="Consolas" charset="0"/>
                <a:cs typeface="Consolas" charset="0"/>
              </a:rPr>
              <a:t>  </a:t>
            </a:r>
            <a:r>
              <a:rPr lang="ru-RU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Цели машинного обучения</a:t>
            </a:r>
            <a:endParaRPr lang="en-US" sz="21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698632" y="4423939"/>
            <a:ext cx="7951552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</a:rPr>
              <a:t>А может быть нам не важно кто на фото? </a:t>
            </a:r>
          </a:p>
          <a:p>
            <a:r>
              <a:rPr lang="ru-RU" dirty="0">
                <a:solidFill>
                  <a:schemeClr val="tx1"/>
                </a:solidFill>
                <a:ea typeface="Consolas" charset="0"/>
                <a:cs typeface="Consolas" charset="0"/>
              </a:rPr>
              <a:t>Нам важно достигать тех целей которые преследует бизнес</a:t>
            </a:r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15DD3932-42B3-A249-9A80-DF019F3DF6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8632" y="1237728"/>
            <a:ext cx="7876789" cy="3186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35982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811932-9074-6B4F-9FC3-767E8BBDBC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учение с подкреплени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A61F6DA-EE3A-2A44-AF02-B804B51DF5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бучение тому, что делать</a:t>
            </a:r>
          </a:p>
          <a:p>
            <a:r>
              <a:rPr lang="ru-RU" dirty="0"/>
              <a:t>Как отобразить ситуации на действия, чтобы максимизировать вознаграждение</a:t>
            </a:r>
          </a:p>
          <a:p>
            <a:r>
              <a:rPr lang="ru-RU" dirty="0"/>
              <a:t>Обучаемому не говорят, что делать</a:t>
            </a:r>
          </a:p>
          <a:p>
            <a:r>
              <a:rPr lang="ru-RU" dirty="0"/>
              <a:t>Он должен сам понять какие действия приносят максимальное вознаграждение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30DA245-2F72-494A-926B-09636E5A3B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6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497490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130C62-E82A-CC43-A1BC-4572ADCEDE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Характеристи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8D6BDCB-6CA8-1E4E-9F29-DAAA7CF746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оиск методом проб и ошибок</a:t>
            </a:r>
          </a:p>
          <a:p>
            <a:r>
              <a:rPr lang="ru-RU" dirty="0"/>
              <a:t>Отложенное вознаграждение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8F28BAD-BF43-EC41-8BAB-1ECA38FF27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66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A879A2A-5D03-554A-8D32-781EDED782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2926041"/>
            <a:ext cx="7611290" cy="3340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267554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097726D-EB5B-A84F-AEAA-8E516CE6BF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сновные понят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F247FA7-99A5-3C42-8168-9C08FADB5A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Стратегия – отображение множества состояний на действия. Могут быть стохастическими</a:t>
            </a:r>
          </a:p>
          <a:p>
            <a:r>
              <a:rPr lang="ru-RU" dirty="0"/>
              <a:t>Сигнал вознаграждения – вознаграждение на каждом временном шаге. Цель агента – максимизировать полное вознаграждение</a:t>
            </a:r>
          </a:p>
          <a:p>
            <a:r>
              <a:rPr lang="ru-RU" dirty="0"/>
              <a:t>Функция ценности – полное вознаграждение в будущем, если агент начнет работу в данном состоянии. Показывает, что хорошо в длительной перспективе.</a:t>
            </a:r>
          </a:p>
          <a:p>
            <a:r>
              <a:rPr lang="ru-RU" dirty="0"/>
              <a:t>Модель – прогноз поведения среды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2265AA-5FC5-AE4A-80B6-AD4952CD7C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6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823289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CE57E51-9A69-0C44-9EFA-794231ABD9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3"/>
            <a:ext cx="7848600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Обучение с подкреплением для управления вертолетами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4A36761-CE5C-AA48-A3EE-1C7F8B3E44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765293" y="1807571"/>
            <a:ext cx="2185277" cy="2837336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70942AA-6BBD-B441-B710-AF4F73B582D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68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420E5A0-10F4-6642-834A-A2BCFD37AD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14936" y="2327130"/>
            <a:ext cx="5162126" cy="179821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4EF1C67-9525-0343-B7DA-43571D375878}"/>
              </a:ext>
            </a:extLst>
          </p:cNvPr>
          <p:cNvSpPr txBox="1"/>
          <p:nvPr/>
        </p:nvSpPr>
        <p:spPr>
          <a:xfrm>
            <a:off x="358589" y="4533236"/>
            <a:ext cx="83237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" dirty="0"/>
              <a:t>Coates A., </a:t>
            </a:r>
            <a:r>
              <a:rPr lang="en" dirty="0" err="1"/>
              <a:t>Abbeel</a:t>
            </a:r>
            <a:r>
              <a:rPr lang="en" dirty="0"/>
              <a:t> P., Ng A.Y. (2017) Autonomous Helicopter Flight Using Reinforcement Learning. In: </a:t>
            </a:r>
            <a:r>
              <a:rPr lang="en" dirty="0" err="1"/>
              <a:t>Sammut</a:t>
            </a:r>
            <a:r>
              <a:rPr lang="en" dirty="0"/>
              <a:t> C., Webb G.I. (eds) Encyclopedia of Machine Learning and Data Mining. Springer, Boston, MA. https://</a:t>
            </a:r>
            <a:r>
              <a:rPr lang="en" dirty="0" err="1"/>
              <a:t>doi.org</a:t>
            </a:r>
            <a:r>
              <a:rPr lang="en" dirty="0"/>
              <a:t>/10.1007/978-1-4899-7687-1_1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3879480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FA2FAB-3C51-E24A-B197-E6C3A9D83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то не только про робото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962EC49-BA26-0B41-BAF3-E628A02624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Задача коммивояжёра</a:t>
            </a:r>
          </a:p>
          <a:p>
            <a:r>
              <a:rPr lang="ru-RU" dirty="0"/>
              <a:t>Портфель инвестици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BC2A5C3-3AEE-DB46-9D47-74BBFBEE9B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69</a:t>
            </a:fld>
            <a:endParaRPr lang="ru-RU"/>
          </a:p>
        </p:txBody>
      </p:sp>
      <p:pic>
        <p:nvPicPr>
          <p:cNvPr id="5" name="Picture 2" descr="Deep reinforcement learning structure for cryptocurrency trading. |  Download Scientific Diagram">
            <a:extLst>
              <a:ext uri="{FF2B5EF4-FFF2-40B4-BE49-F238E27FC236}">
                <a16:creationId xmlns:a16="http://schemas.microsoft.com/office/drawing/2014/main" id="{4278EBBA-29A3-084B-AAEC-FEC3D7A6FE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420" y="3058878"/>
            <a:ext cx="4880610" cy="3297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108178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9D6A32-D01D-9949-93CE-17F4CA7351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ст Тьюринг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52972B3-49AF-1A43-8DF8-94D90200D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E4E44A-3DF6-0D4A-A086-0417753DDB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6747" y="1796128"/>
            <a:ext cx="6936864" cy="4542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72302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159DCB7-5B65-4E41-BD8A-4B24CAD0E4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https://</a:t>
            </a:r>
            <a:r>
              <a:rPr lang="en-US" sz="4400" dirty="0" err="1"/>
              <a:t>gymnasium.farama.org</a:t>
            </a:r>
            <a:endParaRPr lang="ru-RU" sz="44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8297E23-BD00-3D40-9030-9C999DFF6C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0</a:t>
            </a:fld>
            <a:endParaRPr lang="ru-RU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9132952E-2911-8242-96C8-C73209E7E8C6}"/>
              </a:ext>
            </a:extLst>
          </p:cNvPr>
          <p:cNvSpPr/>
          <p:nvPr/>
        </p:nvSpPr>
        <p:spPr>
          <a:xfrm>
            <a:off x="3960696" y="2026325"/>
            <a:ext cx="21682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dirty="0" err="1">
                <a:solidFill>
                  <a:srgbClr val="00384D"/>
                </a:solidFill>
                <a:latin typeface="ColfaxWeb"/>
              </a:rPr>
              <a:t>CartPole</a:t>
            </a:r>
            <a:endParaRPr lang="en" b="0" i="0" u="none" strike="noStrike" dirty="0">
              <a:solidFill>
                <a:srgbClr val="00384D"/>
              </a:solidFill>
              <a:effectLst/>
              <a:latin typeface="ColfaxWeb"/>
            </a:endParaRPr>
          </a:p>
        </p:txBody>
      </p:sp>
      <p:pic>
        <p:nvPicPr>
          <p:cNvPr id="15362" name="Picture 2">
            <a:extLst>
              <a:ext uri="{FF2B5EF4-FFF2-40B4-BE49-F238E27FC236}">
                <a16:creationId xmlns:a16="http://schemas.microsoft.com/office/drawing/2014/main" id="{75A5CE87-9ACD-7748-B970-758B1818E3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1606" y="2731293"/>
            <a:ext cx="5360015" cy="35733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147473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2880AD3-A1E2-C440-922A-2419D3C755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 как это происходит в реальности</a:t>
            </a:r>
          </a:p>
        </p:txBody>
      </p:sp>
      <p:pic>
        <p:nvPicPr>
          <p:cNvPr id="5" name="videoplayback" descr="videoplayback">
            <a:hlinkClick r:id="" action="ppaction://media"/>
            <a:extLst>
              <a:ext uri="{FF2B5EF4-FFF2-40B4-BE49-F238E27FC236}">
                <a16:creationId xmlns:a16="http://schemas.microsoft.com/office/drawing/2014/main" id="{5D274CD7-9445-E746-9FB3-4FE382D79230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269490" y="1939925"/>
            <a:ext cx="4438092" cy="3328266"/>
          </a:xfr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5127287-9B40-B448-9EF5-919FF2A7E1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1</a:t>
            </a:fld>
            <a:endParaRPr lang="ru-RU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854DB4F-87A0-6A44-A8F9-FB7D0F1C6AB2}"/>
              </a:ext>
            </a:extLst>
          </p:cNvPr>
          <p:cNvSpPr txBox="1"/>
          <p:nvPr/>
        </p:nvSpPr>
        <p:spPr>
          <a:xfrm>
            <a:off x="524741" y="1939925"/>
            <a:ext cx="3764395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Чем определяется состояние среды?</a:t>
            </a:r>
          </a:p>
          <a:p>
            <a:r>
              <a:rPr lang="ru-RU" dirty="0"/>
              <a:t>Каково множество действий агента?</a:t>
            </a:r>
          </a:p>
          <a:p>
            <a:r>
              <a:rPr lang="ru-RU" dirty="0"/>
              <a:t>Что в этой задаче сигнал вознаграждения?</a:t>
            </a:r>
          </a:p>
        </p:txBody>
      </p:sp>
    </p:spTree>
    <p:extLst>
      <p:ext uri="{BB962C8B-B14F-4D97-AF65-F5344CB8AC3E}">
        <p14:creationId xmlns:p14="http://schemas.microsoft.com/office/powerpoint/2010/main" val="820987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6007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28F4EDE-1519-134B-80EF-763249CF19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91857"/>
            <a:ext cx="7886700" cy="591315"/>
          </a:xfrm>
        </p:spPr>
        <p:txBody>
          <a:bodyPr>
            <a:noAutofit/>
          </a:bodyPr>
          <a:lstStyle/>
          <a:p>
            <a:r>
              <a:rPr lang="ru-RU" sz="3600" dirty="0"/>
              <a:t>Обучение с подкреплением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2BE7CA7-EAE5-7D4D-80B2-D2A5C982A85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1193" y="1024384"/>
            <a:ext cx="5170639" cy="1902949"/>
          </a:xfrm>
          <a:prstGeom prst="rect">
            <a:avLst/>
          </a:prstGeom>
        </p:spPr>
      </p:pic>
      <p:pic>
        <p:nvPicPr>
          <p:cNvPr id="6" name="knocked-over-stand-up" descr="knocked-over-stand-up">
            <a:hlinkClick r:id="" action="ppaction://media"/>
            <a:extLst>
              <a:ext uri="{FF2B5EF4-FFF2-40B4-BE49-F238E27FC236}">
                <a16:creationId xmlns:a16="http://schemas.microsoft.com/office/drawing/2014/main" id="{37D58D5C-109F-614C-B389-25154867778F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048532" y="3130537"/>
            <a:ext cx="5170638" cy="3447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4685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0017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2A737B-66EA-0F41-9E85-7979167CAD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50427"/>
          </a:xfrm>
        </p:spPr>
        <p:txBody>
          <a:bodyPr>
            <a:normAutofit fontScale="90000"/>
          </a:bodyPr>
          <a:lstStyle/>
          <a:p>
            <a:r>
              <a:rPr lang="ru-RU" dirty="0"/>
              <a:t>Задача коммивояжёр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94E5383-AE5D-DC4D-926C-7248192E4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3</a:t>
            </a:fld>
            <a:endParaRPr lang="ru-RU"/>
          </a:p>
        </p:txBody>
      </p:sp>
      <p:pic>
        <p:nvPicPr>
          <p:cNvPr id="3074" name="Picture 2" descr="Travelling Salesman Problem">
            <a:extLst>
              <a:ext uri="{FF2B5EF4-FFF2-40B4-BE49-F238E27FC236}">
                <a16:creationId xmlns:a16="http://schemas.microsoft.com/office/drawing/2014/main" id="{EE94ABA5-3450-9F49-B7B2-35F257CE7C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410" y="1039179"/>
            <a:ext cx="4705350" cy="3395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Таблица 4">
            <a:extLst>
              <a:ext uri="{FF2B5EF4-FFF2-40B4-BE49-F238E27FC236}">
                <a16:creationId xmlns:a16="http://schemas.microsoft.com/office/drawing/2014/main" id="{5122ED50-B5C9-1A47-BF59-4F7F24B59A30}"/>
              </a:ext>
            </a:extLst>
          </p:cNvPr>
          <p:cNvGraphicFramePr>
            <a:graphicFrameLocks noGrp="1"/>
          </p:cNvGraphicFramePr>
          <p:nvPr/>
        </p:nvGraphicFramePr>
        <p:xfrm>
          <a:off x="3882152" y="4222751"/>
          <a:ext cx="4877275" cy="2133600"/>
        </p:xfrm>
        <a:graphic>
          <a:graphicData uri="http://schemas.openxmlformats.org/drawingml/2006/table">
            <a:tbl>
              <a:tblPr/>
              <a:tblGrid>
                <a:gridCol w="975455">
                  <a:extLst>
                    <a:ext uri="{9D8B030D-6E8A-4147-A177-3AD203B41FA5}">
                      <a16:colId xmlns:a16="http://schemas.microsoft.com/office/drawing/2014/main" val="4040171014"/>
                    </a:ext>
                  </a:extLst>
                </a:gridCol>
                <a:gridCol w="975455">
                  <a:extLst>
                    <a:ext uri="{9D8B030D-6E8A-4147-A177-3AD203B41FA5}">
                      <a16:colId xmlns:a16="http://schemas.microsoft.com/office/drawing/2014/main" val="810804049"/>
                    </a:ext>
                  </a:extLst>
                </a:gridCol>
                <a:gridCol w="975455">
                  <a:extLst>
                    <a:ext uri="{9D8B030D-6E8A-4147-A177-3AD203B41FA5}">
                      <a16:colId xmlns:a16="http://schemas.microsoft.com/office/drawing/2014/main" val="3588161924"/>
                    </a:ext>
                  </a:extLst>
                </a:gridCol>
                <a:gridCol w="975455">
                  <a:extLst>
                    <a:ext uri="{9D8B030D-6E8A-4147-A177-3AD203B41FA5}">
                      <a16:colId xmlns:a16="http://schemas.microsoft.com/office/drawing/2014/main" val="3197713587"/>
                    </a:ext>
                  </a:extLst>
                </a:gridCol>
                <a:gridCol w="975455">
                  <a:extLst>
                    <a:ext uri="{9D8B030D-6E8A-4147-A177-3AD203B41FA5}">
                      <a16:colId xmlns:a16="http://schemas.microsoft.com/office/drawing/2014/main" val="4200601830"/>
                    </a:ext>
                  </a:extLst>
                </a:gridCol>
              </a:tblGrid>
              <a:tr h="357537">
                <a:tc>
                  <a:txBody>
                    <a:bodyPr/>
                    <a:lstStyle/>
                    <a:p>
                      <a:pPr fontAlgn="t"/>
                      <a:endParaRPr lang="ru-RU">
                        <a:effectLst/>
                      </a:endParaRP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E0E7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3C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7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FE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1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E03C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D69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3C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F28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dirty="0">
                          <a:effectLst/>
                        </a:rPr>
                        <a:t>2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E0D69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3C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D69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0A29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3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E03C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0589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3C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FE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4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A0589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0589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0589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605F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63517311"/>
                  </a:ext>
                </a:extLst>
              </a:tr>
              <a:tr h="357537"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1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0FE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F28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FE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0329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dirty="0">
                          <a:effectLst/>
                        </a:rPr>
                        <a:t>0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0F28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0A29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F28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B39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10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20A29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FE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0A29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D89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15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0FE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605F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FE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939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20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605F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605F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605F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0759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4318504"/>
                  </a:ext>
                </a:extLst>
              </a:tr>
              <a:tr h="357537"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2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A0329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B39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0329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079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5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0B39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D89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B39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07F9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0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00D89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939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D89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B6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9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0939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0759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939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00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10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20759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0759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0759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0E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4848395"/>
                  </a:ext>
                </a:extLst>
              </a:tr>
              <a:tr h="357537"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3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0079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07F9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079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0B79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6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407F9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B6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07F9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0549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13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E0B6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00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B6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4D9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0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200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0E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00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084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12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E00E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0E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0E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87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1745554"/>
                  </a:ext>
                </a:extLst>
              </a:tr>
              <a:tr h="357537"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4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A0B79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0549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0B79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0B79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8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A0549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4D9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0549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0549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8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004D9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084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4D9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4D9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>
                          <a:effectLst/>
                        </a:rPr>
                        <a:t>9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A084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87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084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084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dirty="0">
                          <a:effectLst/>
                        </a:rPr>
                        <a:t>0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0087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87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87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87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9125993"/>
                  </a:ext>
                </a:extLst>
              </a:tr>
            </a:tbl>
          </a:graphicData>
        </a:graphic>
      </p:graphicFrame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7213D7B7-57C8-314E-8CAE-FE04B6AFF689}"/>
              </a:ext>
            </a:extLst>
          </p:cNvPr>
          <p:cNvSpPr/>
          <p:nvPr/>
        </p:nvSpPr>
        <p:spPr>
          <a:xfrm>
            <a:off x="5533904" y="1039178"/>
            <a:ext cx="2981446" cy="2595561"/>
          </a:xfrm>
          <a:prstGeom prst="rect">
            <a:avLst/>
          </a:prstGeom>
          <a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l="-32000" r="-32000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EB9098F-E269-4C44-AF19-3BE92F9B56BC}"/>
              </a:ext>
            </a:extLst>
          </p:cNvPr>
          <p:cNvSpPr txBox="1"/>
          <p:nvPr/>
        </p:nvSpPr>
        <p:spPr>
          <a:xfrm>
            <a:off x="102870" y="4841484"/>
            <a:ext cx="3621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  </a:t>
            </a:r>
            <a:r>
              <a:rPr lang="ru-RU" dirty="0"/>
              <a:t>Сколько решений для </a:t>
            </a:r>
            <a:r>
              <a:rPr lang="en-US" dirty="0"/>
              <a:t>N </a:t>
            </a:r>
            <a:r>
              <a:rPr lang="ru-RU" dirty="0"/>
              <a:t>вершин?</a:t>
            </a:r>
          </a:p>
        </p:txBody>
      </p:sp>
    </p:spTree>
    <p:extLst>
      <p:ext uri="{BB962C8B-B14F-4D97-AF65-F5344CB8AC3E}">
        <p14:creationId xmlns:p14="http://schemas.microsoft.com/office/powerpoint/2010/main" val="86034409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E98E46DA-6D90-6740-8BB9-BF774C44AE7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38517" y="612561"/>
            <a:ext cx="6771894" cy="3580075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2318B58-F67D-DD49-B28D-E2300AE0B6D4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191005"/>
            <a:ext cx="5537803" cy="3666995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B9B268B-FF0E-2840-B458-76E18748D759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26162"/>
          <a:stretch/>
        </p:blipFill>
        <p:spPr>
          <a:xfrm>
            <a:off x="3456000" y="4192636"/>
            <a:ext cx="5048772" cy="2389129"/>
          </a:xfrm>
          <a:prstGeom prst="rect">
            <a:avLst/>
          </a:prstGeom>
        </p:spPr>
      </p:pic>
      <p:pic>
        <p:nvPicPr>
          <p:cNvPr id="8" name="rl_fuel" descr="rl_fuel">
            <a:hlinkClick r:id="" action="ppaction://media"/>
            <a:extLst>
              <a:ext uri="{FF2B5EF4-FFF2-40B4-BE49-F238E27FC236}">
                <a16:creationId xmlns:a16="http://schemas.microsoft.com/office/drawing/2014/main" id="{2E7B634E-1B23-8044-ABC8-FDDD205793E9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6260493" y="296651"/>
            <a:ext cx="2883507" cy="5764910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67C3AA-D8D3-5749-ACE1-95007C09F1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20849"/>
            <a:ext cx="8420757" cy="817288"/>
          </a:xfrm>
        </p:spPr>
        <p:txBody>
          <a:bodyPr>
            <a:normAutofit fontScale="90000"/>
          </a:bodyPr>
          <a:lstStyle/>
          <a:p>
            <a:r>
              <a:rPr lang="ru-RU" dirty="0"/>
              <a:t>Подходы к оптимизации транспорта</a:t>
            </a:r>
          </a:p>
        </p:txBody>
      </p:sp>
    </p:spTree>
    <p:extLst>
      <p:ext uri="{BB962C8B-B14F-4D97-AF65-F5344CB8AC3E}">
        <p14:creationId xmlns:p14="http://schemas.microsoft.com/office/powerpoint/2010/main" val="1498318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500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092382-86FE-3149-9CD4-58AA66C080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82823"/>
            <a:ext cx="7886700" cy="1325563"/>
          </a:xfrm>
        </p:spPr>
        <p:txBody>
          <a:bodyPr/>
          <a:lstStyle/>
          <a:p>
            <a:r>
              <a:rPr lang="ru-RU" dirty="0"/>
              <a:t>Преимущества решения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7FFC4EB4-A695-B44F-8EE4-11C80892948B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31227" y="1408386"/>
          <a:ext cx="8755117" cy="54496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5884621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ределение СПП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СППР (DSS) – автоматизированная система, которая </a:t>
            </a:r>
            <a:r>
              <a:rPr lang="ru-RU" i="1" dirty="0"/>
              <a:t>помогает</a:t>
            </a:r>
            <a:r>
              <a:rPr lang="ru-RU" dirty="0"/>
              <a:t> лицам, принимающим решения (ЛПР), использовать данные и модели, чтобы решать </a:t>
            </a:r>
            <a:r>
              <a:rPr lang="ru-RU" i="1" dirty="0"/>
              <a:t>слабоструктурированные и неструктурированные </a:t>
            </a:r>
            <a:r>
              <a:rPr lang="ru-RU" dirty="0"/>
              <a:t>проблемы.</a:t>
            </a:r>
          </a:p>
          <a:p>
            <a:r>
              <a:rPr lang="ru-RU" dirty="0"/>
              <a:t>Слабоструктурированные проблемы – это проблемы, которые содержат как количественные так и качественные переменные. Причем качественные аспекты проблемы имеют тенденцию доминировать.</a:t>
            </a:r>
          </a:p>
          <a:p>
            <a:r>
              <a:rPr lang="ru-RU" dirty="0"/>
              <a:t>СППР и экспертная система не одно и тоже!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983448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на уровне пользовател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751021"/>
          </a:xfrm>
        </p:spPr>
        <p:txBody>
          <a:bodyPr>
            <a:normAutofit fontScale="92500"/>
          </a:bodyPr>
          <a:lstStyle/>
          <a:p>
            <a:r>
              <a:rPr lang="ru-RU" dirty="0"/>
              <a:t>Пассивная СППР - система, которая помогает процессу принятия решения, но не может вынести предложение, какое решение принять. </a:t>
            </a:r>
          </a:p>
          <a:p>
            <a:r>
              <a:rPr lang="ru-RU" dirty="0"/>
              <a:t>Активная СППР - может сделать предложение, какое решение следует выбрать. </a:t>
            </a:r>
          </a:p>
          <a:p>
            <a:r>
              <a:rPr lang="ru-RU" dirty="0"/>
              <a:t>Кооперативная СППР  - позволяет ЛПР изменять, пополнять или улучшать решения, предлагаемые системой, посылая затем эти изменения в систему для проверки. Система изменяет, пополняет или улучшает эти решения и посылает их опять пользователю. Процесс продолжается до получения согласованного решения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691566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дварительные шаг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оанализировать текущую ситуацию (</a:t>
            </a:r>
            <a:r>
              <a:rPr lang="ru-RU" dirty="0" err="1"/>
              <a:t>предпроектное</a:t>
            </a:r>
            <a:r>
              <a:rPr lang="ru-RU" dirty="0"/>
              <a:t> исследование, мониторинг, онтология предметной области)</a:t>
            </a:r>
          </a:p>
          <a:p>
            <a:r>
              <a:rPr lang="ru-RU" dirty="0"/>
              <a:t>Определить цели</a:t>
            </a:r>
          </a:p>
          <a:p>
            <a:r>
              <a:rPr lang="ru-RU" dirty="0"/>
              <a:t>Как определить степень достижения цели?</a:t>
            </a:r>
          </a:p>
          <a:p>
            <a:r>
              <a:rPr lang="ru-RU" dirty="0"/>
              <a:t>Критерий (др.-греч. </a:t>
            </a:r>
            <a:r>
              <a:rPr lang="ru-RU" dirty="0" err="1"/>
              <a:t>κριτήριον</a:t>
            </a:r>
            <a:r>
              <a:rPr lang="ru-RU" dirty="0"/>
              <a:t> — способность различения, средство суждения, мерило) — признак, основание, правило принятия решения по оценке чего-либо на соответствие предъявленным требованиям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87046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ер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ритерий – позволяет оценить степень достижения цели/целей</a:t>
            </a:r>
          </a:p>
          <a:p>
            <a:pPr marL="0" indent="0">
              <a:buNone/>
            </a:pPr>
            <a:r>
              <a:rPr lang="ru-RU" dirty="0"/>
              <a:t>Отношение критерий-цели – многие-ко-многим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Различают задачи:</a:t>
            </a:r>
          </a:p>
          <a:p>
            <a:r>
              <a:rPr lang="ru-RU" dirty="0"/>
              <a:t>Однокритериальные – решать проще</a:t>
            </a:r>
          </a:p>
          <a:p>
            <a:r>
              <a:rPr lang="ru-RU" dirty="0"/>
              <a:t>Многокритериальные – решать сложне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01279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A3B15E1-4B02-1A42-9DD7-453AC3C647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итайская комна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1DA0419-E666-BB42-89C7-2DA825AD76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687AA8A-B23C-8242-A6CF-AD748F846FCB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4325" y="1690689"/>
            <a:ext cx="8515350" cy="4292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816752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ребования к критериям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ru-RU" dirty="0"/>
              <a:t>Полнота – набор критериев должен охватывать все существенные аспекты решаемой задачи.</a:t>
            </a:r>
          </a:p>
          <a:p>
            <a:pPr lvl="0"/>
            <a:r>
              <a:rPr lang="ru-RU" dirty="0"/>
              <a:t>Действенность – набор критериев может быть с пользой применен при анализе задачи.</a:t>
            </a:r>
          </a:p>
          <a:p>
            <a:pPr lvl="0"/>
            <a:r>
              <a:rPr lang="ru-RU" dirty="0"/>
              <a:t>Разложимость – набор критериев можно разбить на части, чтобы упростить решаемую задачу.</a:t>
            </a:r>
          </a:p>
          <a:p>
            <a:pPr lvl="0"/>
            <a:r>
              <a:rPr lang="ru-RU" dirty="0"/>
              <a:t>Не избыточность – критерии не должны дублировать одни и те же аспекты решаемой задачи.</a:t>
            </a:r>
          </a:p>
          <a:p>
            <a:pPr lvl="0"/>
            <a:r>
              <a:rPr lang="ru-RU" dirty="0"/>
              <a:t>Минимальность – векторный критерий должен иметь по возможности минимальную размерность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171493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трибуты критер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имя критерия,</a:t>
            </a:r>
          </a:p>
          <a:p>
            <a:pPr lvl="0"/>
            <a:r>
              <a:rPr lang="ru-RU" dirty="0"/>
              <a:t>тип (лексический или численный),</a:t>
            </a:r>
          </a:p>
          <a:p>
            <a:pPr lvl="0"/>
            <a:r>
              <a:rPr lang="ru-RU" dirty="0"/>
              <a:t>шкала,</a:t>
            </a:r>
          </a:p>
          <a:p>
            <a:pPr lvl="0"/>
            <a:r>
              <a:rPr lang="ru-RU" dirty="0"/>
              <a:t>единицы измерения,</a:t>
            </a:r>
          </a:p>
          <a:p>
            <a:pPr lvl="0"/>
            <a:r>
              <a:rPr lang="ru-RU" dirty="0"/>
              <a:t>неформальное текстовое описание,</a:t>
            </a:r>
          </a:p>
          <a:p>
            <a:pPr lvl="0"/>
            <a:r>
              <a:rPr lang="ru-RU" dirty="0"/>
              <a:t>минимальное и максимальное значение,</a:t>
            </a:r>
          </a:p>
          <a:p>
            <a:pPr lvl="0"/>
            <a:r>
              <a:rPr lang="ru-RU" dirty="0"/>
              <a:t>направление улучшения (на минимум или на максимум) или идеальное значение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006317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ормальная постан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5"/>
            <a:ext cx="8392258" cy="4351338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W</a:t>
            </a:r>
            <a:r>
              <a:rPr lang="ru-RU" b="1" dirty="0"/>
              <a:t>  =   Ф  ( </a:t>
            </a:r>
            <a:r>
              <a:rPr lang="en-US" b="1" dirty="0"/>
              <a:t>U</a:t>
            </a:r>
            <a:r>
              <a:rPr lang="ru-RU" b="1" dirty="0"/>
              <a:t>, </a:t>
            </a:r>
            <a:r>
              <a:rPr lang="en-US" b="1" dirty="0"/>
              <a:t>S</a:t>
            </a:r>
            <a:r>
              <a:rPr lang="ru-RU" b="1" dirty="0"/>
              <a:t>, </a:t>
            </a:r>
            <a:r>
              <a:rPr lang="en-US" b="1" dirty="0"/>
              <a:t>C</a:t>
            </a:r>
            <a:r>
              <a:rPr lang="ru-RU" b="1" dirty="0"/>
              <a:t> )</a:t>
            </a:r>
          </a:p>
          <a:p>
            <a:r>
              <a:rPr lang="ru-RU" dirty="0"/>
              <a:t>     Ф - некоторый  функционал</a:t>
            </a:r>
          </a:p>
          <a:p>
            <a:r>
              <a:rPr lang="ru-RU" dirty="0"/>
              <a:t>     </a:t>
            </a:r>
            <a:r>
              <a:rPr lang="en-US" dirty="0"/>
              <a:t>U</a:t>
            </a:r>
            <a:r>
              <a:rPr lang="ru-RU" dirty="0"/>
              <a:t> - вектор управления  </a:t>
            </a:r>
          </a:p>
          <a:p>
            <a:r>
              <a:rPr lang="ru-RU" dirty="0"/>
              <a:t>     </a:t>
            </a:r>
            <a:r>
              <a:rPr lang="en-US" dirty="0"/>
              <a:t>S</a:t>
            </a:r>
            <a:r>
              <a:rPr lang="ru-RU" dirty="0"/>
              <a:t> - вектор, характеризующий внешнюю среду</a:t>
            </a:r>
          </a:p>
          <a:p>
            <a:r>
              <a:rPr lang="ru-RU" dirty="0"/>
              <a:t>     </a:t>
            </a:r>
            <a:r>
              <a:rPr lang="en-US" dirty="0"/>
              <a:t>C</a:t>
            </a:r>
            <a:r>
              <a:rPr lang="ru-RU" dirty="0"/>
              <a:t> - вектор, характеризующий процесс (систему)</a:t>
            </a:r>
          </a:p>
          <a:p>
            <a:pPr marL="0" indent="0">
              <a:buNone/>
            </a:pPr>
            <a:r>
              <a:rPr lang="ru-RU" dirty="0"/>
              <a:t>В общем случае </a:t>
            </a:r>
            <a:r>
              <a:rPr lang="en-US" dirty="0"/>
              <a:t>W</a:t>
            </a:r>
            <a:r>
              <a:rPr lang="ru-RU" dirty="0"/>
              <a:t> - векторный критерий</a:t>
            </a:r>
          </a:p>
          <a:p>
            <a:pPr marL="0" indent="0">
              <a:buNone/>
            </a:pPr>
            <a:r>
              <a:rPr lang="en-US" b="1" dirty="0"/>
              <a:t>W</a:t>
            </a:r>
            <a:r>
              <a:rPr lang="ru-RU" b="1" dirty="0"/>
              <a:t>=(</a:t>
            </a:r>
            <a:r>
              <a:rPr lang="en-US" b="1" dirty="0"/>
              <a:t>w</a:t>
            </a:r>
            <a:r>
              <a:rPr lang="ru-RU" b="1" baseline="-25000" dirty="0"/>
              <a:t>1</a:t>
            </a:r>
            <a:r>
              <a:rPr lang="ru-RU" b="1" dirty="0"/>
              <a:t>,</a:t>
            </a:r>
            <a:r>
              <a:rPr lang="en-US" b="1" dirty="0"/>
              <a:t>w</a:t>
            </a:r>
            <a:r>
              <a:rPr lang="ru-RU" b="1" baseline="-25000" dirty="0"/>
              <a:t>2</a:t>
            </a:r>
            <a:r>
              <a:rPr lang="ru-RU" b="1" dirty="0"/>
              <a:t>...</a:t>
            </a:r>
            <a:r>
              <a:rPr lang="en-US" b="1" dirty="0" err="1"/>
              <a:t>w</a:t>
            </a:r>
            <a:r>
              <a:rPr lang="en-US" b="1" baseline="-25000" dirty="0" err="1"/>
              <a:t>n</a:t>
            </a:r>
            <a:r>
              <a:rPr lang="ru-RU" b="1" dirty="0"/>
              <a:t>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52295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650631"/>
          </a:xfrm>
        </p:spPr>
        <p:txBody>
          <a:bodyPr>
            <a:normAutofit fontScale="90000"/>
          </a:bodyPr>
          <a:lstStyle/>
          <a:p>
            <a:r>
              <a:rPr lang="ru-RU" dirty="0"/>
              <a:t>Альтернатив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791308"/>
            <a:ext cx="7886700" cy="6066692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Альтернатива - каждое из несовместных решений отображаемое точкой </a:t>
            </a:r>
            <a:r>
              <a:rPr lang="ru-RU" dirty="0" err="1"/>
              <a:t>критериального</a:t>
            </a:r>
            <a:r>
              <a:rPr lang="ru-RU" dirty="0"/>
              <a:t> пространства. </a:t>
            </a:r>
          </a:p>
          <a:p>
            <a:r>
              <a:rPr lang="ru-RU" dirty="0"/>
              <a:t>Совокупность  всех точек представляет собой полное множество альтернатив. Оно содержит как реализуемые, так и не реализуемые решения. Альтернативами являются  как решения по выбору управления, так и решения по выбору структуры или параметров управляемой системы. </a:t>
            </a:r>
          </a:p>
          <a:p>
            <a:r>
              <a:rPr lang="ru-RU" dirty="0"/>
              <a:t>Основная задача принятия  решений - задача оптимизации или ранжирования альтернатив.</a:t>
            </a:r>
          </a:p>
          <a:p>
            <a:pPr marL="0" indent="0">
              <a:buNone/>
            </a:pPr>
            <a:r>
              <a:rPr lang="ru-RU" dirty="0"/>
              <a:t>Пусть А=(а</a:t>
            </a:r>
            <a:r>
              <a:rPr lang="ru-RU" baseline="-25000" dirty="0"/>
              <a:t>1</a:t>
            </a:r>
            <a:r>
              <a:rPr lang="ru-RU" dirty="0"/>
              <a:t>, а</a:t>
            </a:r>
            <a:r>
              <a:rPr lang="ru-RU" baseline="-25000" dirty="0"/>
              <a:t>2</a:t>
            </a:r>
            <a:r>
              <a:rPr lang="ru-RU" dirty="0"/>
              <a:t>,…</a:t>
            </a:r>
            <a:r>
              <a:rPr lang="ru-RU" dirty="0" err="1"/>
              <a:t>а</a:t>
            </a:r>
            <a:r>
              <a:rPr lang="ru-RU" baseline="-25000" dirty="0" err="1"/>
              <a:t>n</a:t>
            </a:r>
            <a:r>
              <a:rPr lang="ru-RU" dirty="0"/>
              <a:t>) – множество реализуемых альтернатив.</a:t>
            </a:r>
          </a:p>
          <a:p>
            <a:pPr marL="0" indent="0">
              <a:buNone/>
            </a:pPr>
            <a:r>
              <a:rPr lang="ru-RU" dirty="0"/>
              <a:t>Тогда оптимальная  альтернатива  запишется в виде</a:t>
            </a:r>
          </a:p>
          <a:p>
            <a:pPr marL="0" indent="0">
              <a:buNone/>
            </a:pPr>
            <a:r>
              <a:rPr lang="ru-RU" dirty="0"/>
              <a:t>                                    </a:t>
            </a:r>
            <a:r>
              <a:rPr lang="en-US" dirty="0" err="1"/>
              <a:t>а</a:t>
            </a:r>
            <a:r>
              <a:rPr lang="en-US" dirty="0"/>
              <a:t> </a:t>
            </a:r>
            <a:r>
              <a:rPr lang="en-US" baseline="30000" dirty="0"/>
              <a:t>0</a:t>
            </a:r>
            <a:r>
              <a:rPr lang="en-US" dirty="0"/>
              <a:t>  =  </a:t>
            </a:r>
            <a:r>
              <a:rPr lang="en-US" dirty="0" err="1"/>
              <a:t>arg</a:t>
            </a:r>
            <a:r>
              <a:rPr lang="en-US" dirty="0"/>
              <a:t>  max/min  F(a)</a:t>
            </a:r>
            <a:endParaRPr lang="ru-RU" dirty="0"/>
          </a:p>
          <a:p>
            <a:pPr marL="0" indent="0">
              <a:buNone/>
            </a:pPr>
            <a:r>
              <a:rPr lang="en-US" dirty="0"/>
              <a:t>                                               a</a:t>
            </a:r>
            <a:r>
              <a:rPr lang="ru-RU" dirty="0"/>
              <a:t>    </a:t>
            </a:r>
          </a:p>
          <a:p>
            <a:pPr marL="0" indent="0">
              <a:buNone/>
            </a:pPr>
            <a:r>
              <a:rPr lang="ru-RU" dirty="0"/>
              <a:t>   где  </a:t>
            </a:r>
            <a:r>
              <a:rPr lang="en-US" dirty="0"/>
              <a:t>F</a:t>
            </a:r>
            <a:r>
              <a:rPr lang="ru-RU" dirty="0"/>
              <a:t>(</a:t>
            </a:r>
            <a:r>
              <a:rPr lang="en-US" dirty="0"/>
              <a:t>a</a:t>
            </a:r>
            <a:r>
              <a:rPr lang="ru-RU" dirty="0"/>
              <a:t>) -  значение критерия при альтернативе  а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723562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Оптимальность по Парето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ru-RU" dirty="0"/>
              <a:t>Альтернатива А1 </a:t>
            </a:r>
            <a:r>
              <a:rPr lang="ru-RU" b="1" dirty="0"/>
              <a:t>доминирует</a:t>
            </a:r>
            <a:r>
              <a:rPr lang="ru-RU" dirty="0"/>
              <a:t> над альтернативой А2, если по всем показателям (локальным критериям) А1 не уступает А2, а хотя бы по одному из них лучше.</a:t>
            </a:r>
          </a:p>
          <a:p>
            <a:r>
              <a:rPr lang="ru-RU" dirty="0"/>
              <a:t>Решение следует искать среди </a:t>
            </a:r>
            <a:r>
              <a:rPr lang="ru-RU" dirty="0" err="1"/>
              <a:t>недоминируемых</a:t>
            </a:r>
            <a:r>
              <a:rPr lang="ru-RU" dirty="0"/>
              <a:t> альтернатив</a:t>
            </a:r>
          </a:p>
          <a:p>
            <a:pPr marL="0" indent="0">
              <a:buNone/>
            </a:pPr>
            <a:r>
              <a:rPr lang="ru-RU" dirty="0"/>
              <a:t>Проблемы:</a:t>
            </a:r>
          </a:p>
          <a:p>
            <a:r>
              <a:rPr lang="ru-RU" dirty="0" err="1"/>
              <a:t>Недоминируемых</a:t>
            </a:r>
            <a:r>
              <a:rPr lang="ru-RU" dirty="0"/>
              <a:t> альтернатив может быть много</a:t>
            </a:r>
          </a:p>
          <a:p>
            <a:r>
              <a:rPr lang="ru-RU" dirty="0"/>
              <a:t>Нет способа ранжировать внутри множеств </a:t>
            </a:r>
            <a:r>
              <a:rPr lang="ru-RU" dirty="0" err="1"/>
              <a:t>недоминируемых</a:t>
            </a:r>
            <a:r>
              <a:rPr lang="ru-RU" dirty="0"/>
              <a:t> и </a:t>
            </a:r>
            <a:r>
              <a:rPr lang="ru-RU" dirty="0" err="1"/>
              <a:t>доминируемых</a:t>
            </a:r>
            <a:r>
              <a:rPr lang="ru-RU" dirty="0"/>
              <a:t> </a:t>
            </a:r>
            <a:r>
              <a:rPr lang="ru-RU" dirty="0" err="1"/>
              <a:t>альтеранитв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402758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9462" y="107577"/>
            <a:ext cx="7581901" cy="527423"/>
          </a:xfrm>
        </p:spPr>
        <p:txBody>
          <a:bodyPr>
            <a:normAutofit fontScale="90000"/>
          </a:bodyPr>
          <a:lstStyle/>
          <a:p>
            <a:r>
              <a:rPr lang="ru-RU" sz="3600" dirty="0"/>
              <a:t>Методы поддержки решений</a:t>
            </a:r>
            <a:endParaRPr lang="en-US" sz="36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41300" y="635000"/>
          <a:ext cx="8470900" cy="5626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Diagram 4"/>
          <p:cNvGraphicFramePr/>
          <p:nvPr/>
        </p:nvGraphicFramePr>
        <p:xfrm>
          <a:off x="3594100" y="2882900"/>
          <a:ext cx="3708400" cy="2603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6" name="Diagram 5"/>
          <p:cNvGraphicFramePr/>
          <p:nvPr/>
        </p:nvGraphicFramePr>
        <p:xfrm>
          <a:off x="1362868" y="5308600"/>
          <a:ext cx="5453063" cy="96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cxnSp>
        <p:nvCxnSpPr>
          <p:cNvPr id="8" name="Straight Arrow Connector 7"/>
          <p:cNvCxnSpPr/>
          <p:nvPr/>
        </p:nvCxnSpPr>
        <p:spPr>
          <a:xfrm flipH="1" flipV="1">
            <a:off x="3136900" y="2781301"/>
            <a:ext cx="691243" cy="46585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4025900" y="2781300"/>
            <a:ext cx="0" cy="3175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3390900" y="3416300"/>
            <a:ext cx="800100" cy="3429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5359400" y="2781300"/>
            <a:ext cx="0" cy="7874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5378135" y="5410200"/>
            <a:ext cx="178430" cy="0"/>
          </a:xfrm>
          <a:prstGeom prst="line">
            <a:avLst/>
          </a:prstGeom>
          <a:ln w="12700" cmpd="sng">
            <a:solidFill>
              <a:srgbClr val="F2D908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/>
          <p:nvPr/>
        </p:nvCxnSpPr>
        <p:spPr>
          <a:xfrm rot="10800000">
            <a:off x="4330700" y="2781300"/>
            <a:ext cx="1028700" cy="203200"/>
          </a:xfrm>
          <a:prstGeom prst="bentConnector3">
            <a:avLst>
              <a:gd name="adj1" fmla="val 100617"/>
            </a:avLst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ounded Rectangle 2"/>
          <p:cNvSpPr/>
          <p:nvPr/>
        </p:nvSpPr>
        <p:spPr>
          <a:xfrm>
            <a:off x="6945082" y="5664200"/>
            <a:ext cx="1422400" cy="5969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Нечеткие методы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Left Arrow 6"/>
          <p:cNvSpPr/>
          <p:nvPr/>
        </p:nvSpPr>
        <p:spPr>
          <a:xfrm rot="2609793">
            <a:off x="6534217" y="5172526"/>
            <a:ext cx="486569" cy="482600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4472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звешенная сумм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856529"/>
          </a:xfrm>
        </p:spPr>
        <p:txBody>
          <a:bodyPr/>
          <a:lstStyle/>
          <a:p>
            <a:pPr marL="0" indent="0">
              <a:buNone/>
            </a:pPr>
            <a:r>
              <a:rPr lang="ru-RU" b="1" dirty="0"/>
              <a:t>                              </a:t>
            </a:r>
            <a:r>
              <a:rPr lang="en-US" b="1" baseline="-25000" dirty="0"/>
              <a:t>n</a:t>
            </a:r>
            <a:endParaRPr lang="ru-RU" dirty="0"/>
          </a:p>
          <a:p>
            <a:pPr marL="0" indent="0">
              <a:buNone/>
            </a:pPr>
            <a:r>
              <a:rPr lang="en-US" dirty="0"/>
              <a:t>                    </a:t>
            </a:r>
            <a:r>
              <a:rPr lang="en-US" b="1" dirty="0"/>
              <a:t>   W=</a:t>
            </a:r>
            <a:r>
              <a:rPr lang="en-US" b="1" dirty="0">
                <a:sym typeface="Symbol" charset="2"/>
              </a:rPr>
              <a:t></a:t>
            </a:r>
            <a:r>
              <a:rPr lang="en-US" b="1" dirty="0"/>
              <a:t> </a:t>
            </a:r>
            <a:r>
              <a:rPr lang="en-US" b="1" dirty="0">
                <a:sym typeface="Symbol" charset="2"/>
              </a:rPr>
              <a:t></a:t>
            </a:r>
            <a:r>
              <a:rPr lang="en-US" b="1" baseline="-25000" dirty="0" err="1"/>
              <a:t>i</a:t>
            </a:r>
            <a:r>
              <a:rPr lang="en-US" b="1" baseline="-25000" dirty="0"/>
              <a:t> </a:t>
            </a:r>
            <a:r>
              <a:rPr lang="en-US" b="1" dirty="0" err="1"/>
              <a:t>u</a:t>
            </a:r>
            <a:r>
              <a:rPr lang="en-US" b="1" baseline="-25000" dirty="0" err="1"/>
              <a:t>i</a:t>
            </a:r>
            <a:r>
              <a:rPr lang="en-US" b="1" dirty="0"/>
              <a:t>                    ,</a:t>
            </a:r>
            <a:r>
              <a:rPr lang="ru-RU" b="1" dirty="0"/>
              <a:t> </a:t>
            </a:r>
            <a:r>
              <a:rPr lang="ru-RU" dirty="0"/>
              <a:t>где</a:t>
            </a:r>
          </a:p>
          <a:p>
            <a:pPr marL="0" indent="0">
              <a:buNone/>
            </a:pPr>
            <a:r>
              <a:rPr lang="en-US" dirty="0"/>
              <a:t>                             </a:t>
            </a:r>
            <a:r>
              <a:rPr lang="en-US" baseline="30000" dirty="0" err="1"/>
              <a:t>i</a:t>
            </a:r>
            <a:r>
              <a:rPr lang="ru-RU" baseline="30000" dirty="0"/>
              <a:t>=1</a:t>
            </a:r>
          </a:p>
          <a:p>
            <a:pPr marL="0" indent="0">
              <a:buNone/>
            </a:pPr>
            <a:r>
              <a:rPr lang="en-US" dirty="0" err="1"/>
              <a:t>u</a:t>
            </a:r>
            <a:r>
              <a:rPr lang="en-US" baseline="-25000" dirty="0" err="1"/>
              <a:t>i</a:t>
            </a:r>
            <a:r>
              <a:rPr lang="en-US" dirty="0"/>
              <a:t>=</a:t>
            </a:r>
            <a:r>
              <a:rPr lang="ru-RU" dirty="0"/>
              <a:t>(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ru-RU" dirty="0">
                <a:sym typeface="Symbol" charset="2"/>
              </a:rPr>
              <a:t>-</a:t>
            </a:r>
            <a:r>
              <a:rPr lang="en-US" dirty="0"/>
              <a:t>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in</a:t>
            </a:r>
            <a:r>
              <a:rPr lang="ru-RU" dirty="0">
                <a:sym typeface="Symbol" charset="2"/>
              </a:rPr>
              <a:t>)/</a:t>
            </a:r>
            <a:r>
              <a:rPr lang="en-US" dirty="0">
                <a:sym typeface="Symbol" charset="2"/>
              </a:rPr>
              <a:t>(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ax</a:t>
            </a:r>
            <a:r>
              <a:rPr lang="en-US" dirty="0"/>
              <a:t>-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in</a:t>
            </a:r>
            <a:r>
              <a:rPr lang="en-US" dirty="0"/>
              <a:t>) </a:t>
            </a:r>
            <a:r>
              <a:rPr lang="ru-RU" dirty="0"/>
              <a:t>если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dirty="0"/>
              <a:t>  </a:t>
            </a:r>
            <a:r>
              <a:rPr lang="ru-RU" i="1" dirty="0"/>
              <a:t>→</a:t>
            </a:r>
            <a:r>
              <a:rPr lang="en-US" i="1" dirty="0"/>
              <a:t> </a:t>
            </a:r>
            <a:r>
              <a:rPr lang="en-US" dirty="0"/>
              <a:t>max </a:t>
            </a:r>
          </a:p>
          <a:p>
            <a:pPr marL="0" indent="0">
              <a:buNone/>
            </a:pPr>
            <a:r>
              <a:rPr lang="en-US" dirty="0" err="1"/>
              <a:t>u</a:t>
            </a:r>
            <a:r>
              <a:rPr lang="en-US" baseline="-25000" dirty="0" err="1"/>
              <a:t>i</a:t>
            </a:r>
            <a:r>
              <a:rPr lang="en-US" dirty="0"/>
              <a:t>=</a:t>
            </a:r>
            <a:r>
              <a:rPr lang="ru-RU" dirty="0"/>
              <a:t>(</a:t>
            </a:r>
            <a:r>
              <a:rPr lang="en-US" dirty="0" err="1"/>
              <a:t>w</a:t>
            </a:r>
            <a:r>
              <a:rPr lang="en-US" baseline="-25000" dirty="0" err="1"/>
              <a:t>imax</a:t>
            </a:r>
            <a:r>
              <a:rPr lang="ru-RU" dirty="0">
                <a:sym typeface="Symbol" charset="2"/>
              </a:rPr>
              <a:t>-</a:t>
            </a:r>
            <a:r>
              <a:rPr lang="en-US" dirty="0"/>
              <a:t>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</a:t>
            </a:r>
            <a:r>
              <a:rPr lang="ru-RU" dirty="0">
                <a:sym typeface="Symbol" charset="2"/>
              </a:rPr>
              <a:t>)/</a:t>
            </a:r>
            <a:r>
              <a:rPr lang="en-US" dirty="0">
                <a:sym typeface="Symbol" charset="2"/>
              </a:rPr>
              <a:t>(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ax</a:t>
            </a:r>
            <a:r>
              <a:rPr lang="en-US" dirty="0"/>
              <a:t>-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in</a:t>
            </a:r>
            <a:r>
              <a:rPr lang="en-US" dirty="0"/>
              <a:t>) </a:t>
            </a:r>
            <a:r>
              <a:rPr lang="ru-RU" dirty="0"/>
              <a:t>если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dirty="0"/>
              <a:t>  </a:t>
            </a:r>
            <a:r>
              <a:rPr lang="ru-RU" i="1" dirty="0"/>
              <a:t>→</a:t>
            </a:r>
            <a:r>
              <a:rPr lang="en-US" i="1" dirty="0"/>
              <a:t> </a:t>
            </a:r>
            <a:r>
              <a:rPr lang="en-US" dirty="0"/>
              <a:t>min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>
                <a:sym typeface="Symbol" charset="2"/>
              </a:rPr>
              <a:t></a:t>
            </a:r>
            <a:r>
              <a:rPr lang="ru-RU" dirty="0"/>
              <a:t> </a:t>
            </a:r>
            <a:r>
              <a:rPr lang="ru-RU" dirty="0">
                <a:sym typeface="Symbol" charset="2"/>
              </a:rPr>
              <a:t></a:t>
            </a:r>
            <a:r>
              <a:rPr lang="ru-RU" baseline="-25000" dirty="0" err="1"/>
              <a:t>i</a:t>
            </a:r>
            <a:r>
              <a:rPr lang="ru-RU" dirty="0"/>
              <a:t>=1 </a:t>
            </a:r>
            <a:r>
              <a:rPr lang="en-US" dirty="0"/>
              <a:t> </a:t>
            </a:r>
            <a:endParaRPr lang="ru-RU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непосредственное назначение для </a:t>
            </a:r>
            <a:r>
              <a:rPr lang="en-US" dirty="0"/>
              <a:t>n &lt; 10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038342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ахождение весо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Матрица парных сравнений</a:t>
            </a:r>
          </a:p>
          <a:p>
            <a:r>
              <a:rPr lang="ru-RU" dirty="0"/>
              <a:t>Элементы матрицы а</a:t>
            </a:r>
            <a:r>
              <a:rPr lang="en-US" baseline="-25000" dirty="0" err="1"/>
              <a:t>ij</a:t>
            </a:r>
            <a:r>
              <a:rPr lang="ru-RU" dirty="0"/>
              <a:t> показывают во сколько раз </a:t>
            </a:r>
            <a:r>
              <a:rPr lang="en-US" dirty="0" err="1"/>
              <a:t>i</a:t>
            </a:r>
            <a:r>
              <a:rPr lang="ru-RU" dirty="0"/>
              <a:t>-й показатель важнее </a:t>
            </a:r>
            <a:r>
              <a:rPr lang="en-US" dirty="0"/>
              <a:t>j</a:t>
            </a:r>
            <a:r>
              <a:rPr lang="ru-RU" dirty="0"/>
              <a:t> – </a:t>
            </a:r>
            <a:r>
              <a:rPr lang="ru-RU" dirty="0" err="1"/>
              <a:t>го</a:t>
            </a:r>
            <a:r>
              <a:rPr lang="ru-RU" dirty="0"/>
              <a:t> </a:t>
            </a:r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984737" y="3534508"/>
          <a:ext cx="2532185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9" r:id="rId3" imgW="812447" imgH="495085" progId="Equation.3">
                  <p:embed/>
                </p:oleObj>
              </mc:Choice>
              <mc:Fallback>
                <p:oleObj r:id="rId3" imgW="812447" imgH="495085" progId="Equation.3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737" y="3534508"/>
                        <a:ext cx="2532185" cy="1543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4572000" y="3537275"/>
          <a:ext cx="1934309" cy="1540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0" r:id="rId5" imgW="685502" imgH="545863" progId="Equation.3">
                  <p:embed/>
                </p:oleObj>
              </mc:Choice>
              <mc:Fallback>
                <p:oleObj r:id="rId5" imgW="685502" imgH="545863" progId="Equation.3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537275"/>
                        <a:ext cx="1934309" cy="15402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951519" y="5503984"/>
          <a:ext cx="2952265" cy="105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1" r:id="rId7" imgW="1422400" imgH="508000" progId="Equation.3">
                  <p:embed/>
                </p:oleObj>
              </mc:Choice>
              <mc:Fallback>
                <p:oleObj r:id="rId7" imgW="1422400" imgH="508000" progId="Equation.3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1519" y="5503984"/>
                        <a:ext cx="2952265" cy="10543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4571999" y="5505293"/>
            <a:ext cx="205951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4571999" y="5505294"/>
          <a:ext cx="2468133" cy="1053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2" r:id="rId9" imgW="952087" imgH="406224" progId="Equation.3">
                  <p:embed/>
                </p:oleObj>
              </mc:Choice>
              <mc:Fallback>
                <p:oleObj r:id="rId9" imgW="952087" imgH="406224" progId="Equation.3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5505294"/>
                        <a:ext cx="2468133" cy="1053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767956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чие количественные метод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Свертка </a:t>
            </a:r>
            <a:r>
              <a:rPr lang="ru-RU" dirty="0" err="1"/>
              <a:t>Гермейера</a:t>
            </a:r>
            <a:r>
              <a:rPr lang="ru-RU" dirty="0"/>
              <a:t> </a:t>
            </a:r>
            <a:r>
              <a:rPr lang="en-US" b="1" dirty="0"/>
              <a:t>W=</a:t>
            </a:r>
            <a:r>
              <a:rPr lang="ru-RU" b="1" dirty="0">
                <a:sym typeface="Symbol" charset="2"/>
              </a:rPr>
              <a:t> </a:t>
            </a:r>
            <a:r>
              <a:rPr lang="en-US" b="1" dirty="0">
                <a:sym typeface="Symbol" charset="2"/>
              </a:rPr>
              <a:t>min</a:t>
            </a:r>
            <a:r>
              <a:rPr lang="en-US" b="1" dirty="0"/>
              <a:t> </a:t>
            </a:r>
            <a:r>
              <a:rPr lang="en-US" b="1" dirty="0">
                <a:sym typeface="Symbol" charset="2"/>
              </a:rPr>
              <a:t></a:t>
            </a:r>
            <a:r>
              <a:rPr lang="en-US" b="1" baseline="-25000" dirty="0" err="1"/>
              <a:t>i</a:t>
            </a:r>
            <a:r>
              <a:rPr lang="en-US" b="1" baseline="-25000" dirty="0"/>
              <a:t> </a:t>
            </a:r>
            <a:r>
              <a:rPr lang="en-US" b="1" dirty="0" err="1"/>
              <a:t>u</a:t>
            </a:r>
            <a:r>
              <a:rPr lang="en-US" b="1" baseline="-25000" dirty="0" err="1"/>
              <a:t>i</a:t>
            </a:r>
            <a:r>
              <a:rPr lang="ru-RU" dirty="0"/>
              <a:t> </a:t>
            </a:r>
            <a:endParaRPr lang="en-US" dirty="0"/>
          </a:p>
          <a:p>
            <a:endParaRPr lang="en-US" dirty="0"/>
          </a:p>
          <a:p>
            <a:r>
              <a:rPr lang="ru-RU" dirty="0"/>
              <a:t>Мультипликативная свертка </a:t>
            </a:r>
            <a:r>
              <a:rPr lang="en-US" b="1" dirty="0"/>
              <a:t>W=</a:t>
            </a:r>
            <a:r>
              <a:rPr lang="ru-RU" b="1" dirty="0">
                <a:sym typeface="Symbol" charset="2"/>
              </a:rPr>
              <a:t> </a:t>
            </a:r>
            <a:r>
              <a:rPr lang="ru-RU" b="1" dirty="0">
                <a:latin typeface="Times New Roman" charset="0"/>
                <a:ea typeface="Times New Roman" charset="0"/>
                <a:cs typeface="Times New Roman" charset="0"/>
                <a:sym typeface="Symbol" charset="2"/>
              </a:rPr>
              <a:t>П</a:t>
            </a:r>
            <a:r>
              <a:rPr lang="ru-RU" b="1" dirty="0">
                <a:sym typeface="Symbol" charset="2"/>
              </a:rPr>
              <a:t> </a:t>
            </a:r>
            <a:r>
              <a:rPr lang="en-US" b="1" dirty="0" err="1"/>
              <a:t>u</a:t>
            </a:r>
            <a:r>
              <a:rPr lang="en-US" b="1" baseline="-25000" dirty="0" err="1"/>
              <a:t>i</a:t>
            </a:r>
            <a:r>
              <a:rPr lang="en-US" b="1" baseline="30000" dirty="0" err="1">
                <a:sym typeface="Symbol" charset="2"/>
              </a:rPr>
              <a:t></a:t>
            </a:r>
            <a:r>
              <a:rPr lang="en-US" b="1" baseline="15000" dirty="0" err="1"/>
              <a:t>i</a:t>
            </a:r>
            <a:r>
              <a:rPr lang="ru-RU" dirty="0"/>
              <a:t> </a:t>
            </a:r>
            <a:endParaRPr lang="en-US" dirty="0"/>
          </a:p>
          <a:p>
            <a:endParaRPr lang="ru-RU" dirty="0"/>
          </a:p>
          <a:p>
            <a:r>
              <a:rPr lang="ru-RU" dirty="0"/>
              <a:t>Идеальная точка 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1635369" y="4360984"/>
          <a:ext cx="7000264" cy="509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r:id="rId3" imgW="3835400" imgH="279400" progId="Equation.3">
                  <p:embed/>
                </p:oleObj>
              </mc:Choice>
              <mc:Fallback>
                <p:oleObj r:id="rId3" imgW="3835400" imgH="279400" progId="Equation.3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369" y="4360984"/>
                        <a:ext cx="7000264" cy="5099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74579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едиана Кемени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628649" y="1862202"/>
            <a:ext cx="8304336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altLang="ru-RU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</a:t>
            </a:r>
            <a:r>
              <a:rPr kumimoji="0" lang="ru-RU" altLang="ru-RU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(A,B)=                      </a:t>
            </a:r>
            <a:r>
              <a:rPr lang="ru-RU" altLang="ru-RU" sz="2800" dirty="0">
                <a:latin typeface="Arial" charset="0"/>
              </a:rPr>
              <a:t>, где </a:t>
            </a:r>
            <a:r>
              <a:rPr lang="ru-RU" altLang="ru-RU" sz="2800" dirty="0" err="1">
                <a:latin typeface="Arial" charset="0"/>
              </a:rPr>
              <a:t>N</a:t>
            </a:r>
            <a:r>
              <a:rPr lang="ru-RU" altLang="ru-RU" sz="2800" dirty="0">
                <a:latin typeface="Arial" charset="0"/>
              </a:rPr>
              <a:t> - число альтернатив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 </a:t>
            </a:r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/>
        </p:nvGraphicFramePr>
        <p:xfrm>
          <a:off x="1888507" y="1612900"/>
          <a:ext cx="2125556" cy="1094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4" r:id="rId3" imgW="863225" imgH="444307" progId="Equation.3">
                  <p:embed/>
                </p:oleObj>
              </mc:Choice>
              <mc:Fallback>
                <p:oleObj r:id="rId3" imgW="863225" imgH="444307" progId="Equation.3">
                  <p:embed/>
                  <p:pic>
                    <p:nvPicPr>
                      <p:cNvPr id="15" name="Объект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8507" y="1612900"/>
                        <a:ext cx="2125556" cy="1094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628650" y="2938463"/>
          <a:ext cx="6616737" cy="131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5" r:id="rId5" imgW="3581400" imgH="711200" progId="Equation.3">
                  <p:embed/>
                </p:oleObj>
              </mc:Choice>
              <mc:Fallback>
                <p:oleObj r:id="rId5" imgW="3581400" imgH="711200" progId="Equation.3">
                  <p:embed/>
                  <p:pic>
                    <p:nvPicPr>
                      <p:cNvPr id="17" name="Объект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938463"/>
                        <a:ext cx="6616737" cy="1313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628650" y="4258409"/>
            <a:ext cx="186748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/>
        </p:nvGraphicFramePr>
        <p:xfrm>
          <a:off x="2951285" y="4302924"/>
          <a:ext cx="2640623" cy="1122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6" r:id="rId7" imgW="1016000" imgH="431800" progId="Equation.3">
                  <p:embed/>
                </p:oleObj>
              </mc:Choice>
              <mc:Fallback>
                <p:oleObj r:id="rId7" imgW="1016000" imgH="431800" progId="Equation.3">
                  <p:embed/>
                  <p:pic>
                    <p:nvPicPr>
                      <p:cNvPr id="21" name="Объект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285" y="4302924"/>
                        <a:ext cx="2640623" cy="11222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Прямоугольник 21"/>
          <p:cNvSpPr/>
          <p:nvPr/>
        </p:nvSpPr>
        <p:spPr>
          <a:xfrm>
            <a:off x="808893" y="5331030"/>
            <a:ext cx="79130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Times New Roman" charset="0"/>
                <a:ea typeface="Calibri" charset="0"/>
              </a:rPr>
              <a:t>где </a:t>
            </a:r>
            <a:r>
              <a:rPr lang="en-US" sz="2800" dirty="0">
                <a:latin typeface="Times New Roman" charset="0"/>
                <a:ea typeface="Calibri" charset="0"/>
              </a:rPr>
              <a:t>K</a:t>
            </a:r>
            <a:r>
              <a:rPr lang="ru-RU" sz="2800" dirty="0">
                <a:latin typeface="Times New Roman" charset="0"/>
                <a:ea typeface="Calibri" charset="0"/>
              </a:rPr>
              <a:t> – среднее ранжирование(медиана Кемени), </a:t>
            </a:r>
            <a:r>
              <a:rPr lang="en-US" sz="2800" dirty="0" err="1">
                <a:latin typeface="Times New Roman" charset="0"/>
                <a:ea typeface="Calibri" charset="0"/>
              </a:rPr>
              <a:t>R</a:t>
            </a:r>
            <a:r>
              <a:rPr lang="en-US" sz="2800" baseline="-25000" dirty="0" err="1">
                <a:latin typeface="Times New Roman" charset="0"/>
                <a:ea typeface="Calibri" charset="0"/>
              </a:rPr>
              <a:t>i</a:t>
            </a:r>
            <a:r>
              <a:rPr lang="ru-RU" sz="2800" dirty="0">
                <a:latin typeface="Times New Roman" charset="0"/>
                <a:ea typeface="Calibri" charset="0"/>
              </a:rPr>
              <a:t> – ранжирование полученное экспертом</a:t>
            </a:r>
            <a:r>
              <a:rPr lang="ru-RU" sz="2800" dirty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58292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7411BB-031E-F244-A9BE-4119143F62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которые популярные на сегодня задачи 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CF644B2-B19E-E949-88FF-AFAB11D9BA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бработка естественного языка (</a:t>
            </a:r>
            <a:r>
              <a:rPr lang="en-US" dirty="0"/>
              <a:t>NLP</a:t>
            </a:r>
            <a:r>
              <a:rPr lang="ru-RU" dirty="0"/>
              <a:t>), в том числе аннотирование научной-технической информации</a:t>
            </a:r>
          </a:p>
          <a:p>
            <a:r>
              <a:rPr lang="ru-RU" dirty="0"/>
              <a:t>Анализ изображений</a:t>
            </a:r>
          </a:p>
        </p:txBody>
      </p:sp>
      <p:pic>
        <p:nvPicPr>
          <p:cNvPr id="4" name="Google Shape;69;p14">
            <a:extLst>
              <a:ext uri="{FF2B5EF4-FFF2-40B4-BE49-F238E27FC236}">
                <a16:creationId xmlns:a16="http://schemas.microsoft.com/office/drawing/2014/main" id="{5C114319-120D-E34D-AA6C-B61F24C37B05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 t="7952"/>
          <a:stretch/>
        </p:blipFill>
        <p:spPr>
          <a:xfrm>
            <a:off x="5294933" y="3777804"/>
            <a:ext cx="3636580" cy="2534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5633D9D-81FE-A24A-8587-CE78B30599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4372" y="3690909"/>
            <a:ext cx="4450561" cy="2534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2246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которые другие метод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Главный критерий</a:t>
            </a:r>
          </a:p>
          <a:p>
            <a:r>
              <a:rPr lang="ru-RU" dirty="0"/>
              <a:t>Метод последовательных уступок</a:t>
            </a:r>
          </a:p>
          <a:p>
            <a:r>
              <a:rPr lang="ru-RU" dirty="0"/>
              <a:t>Критерий «эффективность - стоимость» </a:t>
            </a:r>
          </a:p>
          <a:p>
            <a:r>
              <a:rPr lang="ru-RU" dirty="0"/>
              <a:t>Качественный учет важностей </a:t>
            </a:r>
            <a:r>
              <a:rPr lang="ru-RU" dirty="0" err="1"/>
              <a:t>Подиновского</a:t>
            </a:r>
            <a:endParaRPr lang="ru-RU" dirty="0"/>
          </a:p>
          <a:p>
            <a:r>
              <a:rPr lang="ru-RU" dirty="0"/>
              <a:t>Функция полезности, метод эталонных лотерей</a:t>
            </a:r>
          </a:p>
          <a:p>
            <a:r>
              <a:rPr lang="ru-RU" dirty="0"/>
              <a:t>Методы группы Электра</a:t>
            </a:r>
          </a:p>
          <a:p>
            <a:endParaRPr lang="ru-RU" dirty="0"/>
          </a:p>
          <a:p>
            <a:r>
              <a:rPr lang="ru-RU" dirty="0"/>
              <a:t>Нечеткие модификации…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4734562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 парных сравнений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30200" y="1690688"/>
            <a:ext cx="80858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049" name="Рисунок 10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9765" y="1660662"/>
            <a:ext cx="8599593" cy="3878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6620483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Функция предпочтений</a:t>
            </a:r>
          </a:p>
        </p:txBody>
      </p:sp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9671" y="1019906"/>
            <a:ext cx="8104658" cy="5539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22240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 rot="16200000">
            <a:off x="-2453053" y="2453054"/>
            <a:ext cx="6858003" cy="1951892"/>
          </a:xfrm>
        </p:spPr>
        <p:txBody>
          <a:bodyPr>
            <a:normAutofit/>
          </a:bodyPr>
          <a:lstStyle/>
          <a:p>
            <a:pPr algn="ctr"/>
            <a:r>
              <a:rPr lang="ru-RU" dirty="0"/>
              <a:t>Агрегирование критерие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2309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9698586"/>
              </p:ext>
            </p:extLst>
          </p:nvPr>
        </p:nvGraphicFramePr>
        <p:xfrm>
          <a:off x="2580543" y="158262"/>
          <a:ext cx="5701811" cy="6565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5" r:id="rId3" imgW="7018020" imgH="9256776" progId="Visio.Drawing.6">
                  <p:embed/>
                </p:oleObj>
              </mc:Choice>
              <mc:Fallback>
                <p:oleObj r:id="rId3" imgW="7018020" imgH="9256776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543" y="158262"/>
                        <a:ext cx="5701811" cy="6565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948442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199" y="274638"/>
            <a:ext cx="8194431" cy="745270"/>
          </a:xfrm>
        </p:spPr>
        <p:txBody>
          <a:bodyPr>
            <a:normAutofit/>
          </a:bodyPr>
          <a:lstStyle/>
          <a:p>
            <a:r>
              <a:rPr lang="ru-RU" dirty="0"/>
              <a:t>СППР оболочк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28650" y="1019908"/>
            <a:ext cx="7886700" cy="5157055"/>
          </a:xfrm>
        </p:spPr>
        <p:txBody>
          <a:bodyPr>
            <a:normAutofit/>
          </a:bodyPr>
          <a:lstStyle/>
          <a:p>
            <a:pPr lvl="0"/>
            <a:r>
              <a:rPr lang="ru-RU" dirty="0" err="1"/>
              <a:t>Expert</a:t>
            </a:r>
            <a:r>
              <a:rPr lang="ru-RU" dirty="0"/>
              <a:t> </a:t>
            </a:r>
            <a:r>
              <a:rPr lang="ru-RU" dirty="0" err="1"/>
              <a:t>Choice</a:t>
            </a:r>
            <a:r>
              <a:rPr lang="ru-RU" dirty="0"/>
              <a:t> </a:t>
            </a:r>
          </a:p>
          <a:p>
            <a:pPr lvl="0"/>
            <a:r>
              <a:rPr lang="ru-RU" dirty="0" err="1"/>
              <a:t>Super</a:t>
            </a:r>
            <a:r>
              <a:rPr lang="ru-RU" dirty="0"/>
              <a:t> </a:t>
            </a:r>
            <a:r>
              <a:rPr lang="ru-RU" dirty="0" err="1"/>
              <a:t>Decisions</a:t>
            </a:r>
            <a:endParaRPr lang="ru-RU" dirty="0"/>
          </a:p>
          <a:p>
            <a:pPr lvl="0"/>
            <a:r>
              <a:rPr lang="en-US" dirty="0" err="1"/>
              <a:t>Criterium</a:t>
            </a:r>
            <a:r>
              <a:rPr lang="en-US" dirty="0"/>
              <a:t> Decision Plus</a:t>
            </a:r>
            <a:endParaRPr lang="ru-RU" dirty="0"/>
          </a:p>
          <a:p>
            <a:pPr lvl="0"/>
            <a:r>
              <a:rPr lang="ru-RU" dirty="0" err="1"/>
              <a:t>Decision</a:t>
            </a:r>
            <a:r>
              <a:rPr lang="ru-RU" dirty="0"/>
              <a:t> </a:t>
            </a:r>
            <a:r>
              <a:rPr lang="ru-RU" dirty="0" err="1"/>
              <a:t>Lens</a:t>
            </a:r>
            <a:endParaRPr lang="ru-RU" dirty="0"/>
          </a:p>
          <a:p>
            <a:pPr lvl="0"/>
            <a:r>
              <a:rPr lang="ru-RU" dirty="0"/>
              <a:t>ИАС “ОЦЕНКА и ВЫБОР”</a:t>
            </a:r>
          </a:p>
          <a:p>
            <a:pPr lvl="0"/>
            <a:r>
              <a:rPr lang="ru-RU" dirty="0"/>
              <a:t>«Быстрый прототип»</a:t>
            </a:r>
          </a:p>
          <a:p>
            <a:pPr lvl="0"/>
            <a:r>
              <a:rPr lang="ru-RU" dirty="0"/>
              <a:t>DASS</a:t>
            </a:r>
          </a:p>
          <a:p>
            <a:pPr lvl="0"/>
            <a:r>
              <a:rPr lang="ru-RU" dirty="0"/>
              <a:t>FEASIBLE GOALS</a:t>
            </a:r>
          </a:p>
          <a:p>
            <a:pPr lvl="0"/>
            <a:r>
              <a:rPr lang="ru-RU" dirty="0"/>
              <a:t>ПК </a:t>
            </a:r>
            <a:r>
              <a:rPr lang="en-US" dirty="0"/>
              <a:t>MOVI</a:t>
            </a:r>
            <a:endParaRPr lang="ru-RU" dirty="0"/>
          </a:p>
          <a:p>
            <a:r>
              <a:rPr lang="ru-RU" dirty="0" err="1"/>
              <a:t>Web</a:t>
            </a:r>
            <a:r>
              <a:rPr lang="ru-RU" dirty="0"/>
              <a:t>-HIPRE 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94259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0700" y="0"/>
            <a:ext cx="7886700" cy="1325563"/>
          </a:xfrm>
        </p:spPr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8600" y="1441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7" name="Рисунок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6667"/>
          <a:stretch>
            <a:fillRect/>
          </a:stretch>
        </p:blipFill>
        <p:spPr bwMode="auto">
          <a:xfrm>
            <a:off x="228600" y="1019908"/>
            <a:ext cx="8767382" cy="525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784995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529861"/>
            <a:ext cx="108871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9457" name="Рисунок 244" descr="BigNa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49" y="1529861"/>
            <a:ext cx="7636119" cy="5186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520491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430" y="1605332"/>
            <a:ext cx="81515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5361" name="Рисунок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2245" b="15050"/>
          <a:stretch>
            <a:fillRect/>
          </a:stretch>
        </p:blipFill>
        <p:spPr bwMode="auto">
          <a:xfrm>
            <a:off x="193430" y="1605333"/>
            <a:ext cx="878305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9895436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2127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6385" name="Рисунок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2127738"/>
            <a:ext cx="8280400" cy="238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0516127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56139" y="22684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7409" name="Рисунок 2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3993" y="1690689"/>
            <a:ext cx="8688635" cy="4921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409117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77</TotalTime>
  <Words>6889</Words>
  <Application>Microsoft Macintosh PowerPoint</Application>
  <PresentationFormat>Экран (4:3)</PresentationFormat>
  <Paragraphs>1054</Paragraphs>
  <Slides>165</Slides>
  <Notes>22</Notes>
  <HiddenSlides>0</HiddenSlides>
  <MMClips>3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165</vt:i4>
      </vt:variant>
    </vt:vector>
  </HeadingPairs>
  <TitlesOfParts>
    <vt:vector size="181" baseType="lpstr">
      <vt:lpstr>Arial</vt:lpstr>
      <vt:lpstr>Arial Narrow</vt:lpstr>
      <vt:lpstr>ArialNarrow</vt:lpstr>
      <vt:lpstr>Calibri</vt:lpstr>
      <vt:lpstr>Calibri Light</vt:lpstr>
      <vt:lpstr>Cambria Math</vt:lpstr>
      <vt:lpstr>ColfaxWeb</vt:lpstr>
      <vt:lpstr>Consolas</vt:lpstr>
      <vt:lpstr>Tahoma</vt:lpstr>
      <vt:lpstr>Times New Roman</vt:lpstr>
      <vt:lpstr>Тема Office</vt:lpstr>
      <vt:lpstr>1_Тема Office</vt:lpstr>
      <vt:lpstr>Equation.3</vt:lpstr>
      <vt:lpstr>Visio.Drawing.6</vt:lpstr>
      <vt:lpstr>Документ</vt:lpstr>
      <vt:lpstr>Точечный рисунок</vt:lpstr>
      <vt:lpstr>Искусственный интеллект и большие данные в управленческой и инженерной деятельности</vt:lpstr>
      <vt:lpstr>Содержание</vt:lpstr>
      <vt:lpstr>Литература</vt:lpstr>
      <vt:lpstr>Искусственный интеллект (ИИ). Определение</vt:lpstr>
      <vt:lpstr>Зачем нужен ИИ?</vt:lpstr>
      <vt:lpstr>Искусственный интеллект</vt:lpstr>
      <vt:lpstr>Тест Тьюринга</vt:lpstr>
      <vt:lpstr>Китайская комната</vt:lpstr>
      <vt:lpstr>Некоторые популярные на сегодня задачи ИИ</vt:lpstr>
      <vt:lpstr>Машинное обучение. Определение</vt:lpstr>
      <vt:lpstr>Про цели</vt:lpstr>
      <vt:lpstr>Цели</vt:lpstr>
      <vt:lpstr>Реальные цели прогноза</vt:lpstr>
      <vt:lpstr>Подходы ИИ</vt:lpstr>
      <vt:lpstr>Направления ИИ и области применения </vt:lpstr>
      <vt:lpstr>Модель</vt:lpstr>
      <vt:lpstr>Дискуссия</vt:lpstr>
      <vt:lpstr>Анализ систем</vt:lpstr>
      <vt:lpstr>Использование моделей</vt:lpstr>
      <vt:lpstr>Экспертные системы</vt:lpstr>
      <vt:lpstr>База знаний</vt:lpstr>
      <vt:lpstr>Схема взаимодействия с экспертной системой</vt:lpstr>
      <vt:lpstr>Элементы ЭС</vt:lpstr>
      <vt:lpstr>Этапы разработки ЭС</vt:lpstr>
      <vt:lpstr>EFB</vt:lpstr>
      <vt:lpstr>Введение</vt:lpstr>
      <vt:lpstr>Аппаратная платформа</vt:lpstr>
      <vt:lpstr>EFB</vt:lpstr>
      <vt:lpstr>Реализация</vt:lpstr>
      <vt:lpstr>Реализация</vt:lpstr>
      <vt:lpstr>Машинное обучение</vt:lpstr>
      <vt:lpstr>Презентация PowerPoint</vt:lpstr>
      <vt:lpstr>Вопрос для обсуждения</vt:lpstr>
      <vt:lpstr>Задачи машинного обучения</vt:lpstr>
      <vt:lpstr>Задача для самостоятельной работ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опросы для контроля</vt:lpstr>
      <vt:lpstr>Как оценить качество решения?</vt:lpstr>
      <vt:lpstr>Переобучение</vt:lpstr>
      <vt:lpstr>Вопросы для контроля</vt:lpstr>
      <vt:lpstr>Метод ближайших соседей</vt:lpstr>
      <vt:lpstr>Оценка качества  классификации</vt:lpstr>
      <vt:lpstr>Вопрос для самоконтроля</vt:lpstr>
      <vt:lpstr>Метрики качества классификации</vt:lpstr>
      <vt:lpstr>Задача</vt:lpstr>
      <vt:lpstr>Итог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ценка качества кластеризации</vt:lpstr>
      <vt:lpstr>Презентация PowerPoint</vt:lpstr>
      <vt:lpstr>Обучение с подкреплением</vt:lpstr>
      <vt:lpstr>Характеристики</vt:lpstr>
      <vt:lpstr>Основные понятия</vt:lpstr>
      <vt:lpstr>Обучение с подкреплением для управления вертолетами</vt:lpstr>
      <vt:lpstr>Это не только про роботов</vt:lpstr>
      <vt:lpstr>https://gymnasium.farama.org</vt:lpstr>
      <vt:lpstr>А как это происходит в реальности</vt:lpstr>
      <vt:lpstr>Обучение с подкреплением</vt:lpstr>
      <vt:lpstr>Задача коммивояжёра</vt:lpstr>
      <vt:lpstr>Подходы к оптимизации транспорта</vt:lpstr>
      <vt:lpstr>Преимущества решения</vt:lpstr>
      <vt:lpstr>Определение СППР</vt:lpstr>
      <vt:lpstr>Классификация на уровне пользователя</vt:lpstr>
      <vt:lpstr>Предварительные шаги</vt:lpstr>
      <vt:lpstr>Критерии</vt:lpstr>
      <vt:lpstr>Требования к критериям</vt:lpstr>
      <vt:lpstr>Атрибуты критерия</vt:lpstr>
      <vt:lpstr>Формальная постановка</vt:lpstr>
      <vt:lpstr>Альтернатива</vt:lpstr>
      <vt:lpstr>Оптимальность по Парето</vt:lpstr>
      <vt:lpstr>Методы поддержки решений</vt:lpstr>
      <vt:lpstr>Взвешенная сумма</vt:lpstr>
      <vt:lpstr>Нахождение весов</vt:lpstr>
      <vt:lpstr>Прочие количественные методы</vt:lpstr>
      <vt:lpstr>Медиана Кемени</vt:lpstr>
      <vt:lpstr>Некоторые другие методы</vt:lpstr>
      <vt:lpstr>Пример парных сравнений</vt:lpstr>
      <vt:lpstr>Функция предпочтений</vt:lpstr>
      <vt:lpstr>Агрегирование критериев</vt:lpstr>
      <vt:lpstr>СППР оболочки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Автоматизированная система мониторинга муниципальных образований (АСМ МО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Автоматизированная система контроля и управления (АСКУ) </vt:lpstr>
      <vt:lpstr>Задачи</vt:lpstr>
      <vt:lpstr>Возможности системы</vt:lpstr>
      <vt:lpstr>Презентация PowerPoint</vt:lpstr>
      <vt:lpstr>АСКУ</vt:lpstr>
      <vt:lpstr>АСКУ</vt:lpstr>
      <vt:lpstr>АСКУ</vt:lpstr>
      <vt:lpstr>АСКУ</vt:lpstr>
      <vt:lpstr>АСКУ</vt:lpstr>
      <vt:lpstr>АСКУ</vt:lpstr>
      <vt:lpstr>АСКУ</vt:lpstr>
      <vt:lpstr>АСКУ</vt:lpstr>
      <vt:lpstr>АСКУ</vt:lpstr>
      <vt:lpstr>Задание</vt:lpstr>
      <vt:lpstr>Модели исследования операций </vt:lpstr>
      <vt:lpstr>Презентация PowerPoint</vt:lpstr>
      <vt:lpstr>Редактор критериев</vt:lpstr>
      <vt:lpstr>Ресурсные ограничения</vt:lpstr>
      <vt:lpstr>Формализация задачи планирования КЭ</vt:lpstr>
      <vt:lpstr>Трудноразрешимые задачи,  NP-полнота</vt:lpstr>
      <vt:lpstr>Влияние быстродействия ЭВМ</vt:lpstr>
      <vt:lpstr>Экспоненциальная сложность на практике</vt:lpstr>
      <vt:lpstr>Диаграмма Ганта</vt:lpstr>
      <vt:lpstr>Решение транспортных задач в ws-dss</vt:lpstr>
      <vt:lpstr>Решение оптимизационных задач в ws-dss</vt:lpstr>
      <vt:lpstr>Современные средства решения задач оптимизации</vt:lpstr>
      <vt:lpstr>Многокритериальная оценка ЛА</vt:lpstr>
      <vt:lpstr>Использование областей предпочтений</vt:lpstr>
      <vt:lpstr>Оптимальное размещение грузов на борту воздушных судов </vt:lpstr>
      <vt:lpstr>Алгоритм декомпозиции, эвристика, мультиагентный подход</vt:lpstr>
      <vt:lpstr>Формирование расписаний авиаперевозок </vt:lpstr>
      <vt:lpstr>Решение на портале WS-DSS</vt:lpstr>
      <vt:lpstr>Мультиагентное моделирование в задачах DCOP</vt:lpstr>
      <vt:lpstr>Мультидисциплинарная оптимизация</vt:lpstr>
      <vt:lpstr>Производственная задача</vt:lpstr>
      <vt:lpstr>Формализованная постановка</vt:lpstr>
      <vt:lpstr>Задача о поднятии плит</vt:lpstr>
      <vt:lpstr>Типовой процесс обработки информации</vt:lpstr>
      <vt:lpstr>Архитектура аналитической платформы</vt:lpstr>
      <vt:lpstr>OLAP. Определение</vt:lpstr>
      <vt:lpstr>FASMI тест</vt:lpstr>
      <vt:lpstr>Куб</vt:lpstr>
      <vt:lpstr>Схема звезда</vt:lpstr>
      <vt:lpstr>Описание многомерного пространства </vt:lpstr>
      <vt:lpstr>Определения многомерного пространства</vt:lpstr>
      <vt:lpstr>MDX</vt:lpstr>
      <vt:lpstr>MDX</vt:lpstr>
      <vt:lpstr>MDX</vt:lpstr>
      <vt:lpstr>Определение</vt:lpstr>
      <vt:lpstr>Пример больших данных</vt:lpstr>
      <vt:lpstr>Признаки больших данных</vt:lpstr>
      <vt:lpstr>Теорема CAP</vt:lpstr>
      <vt:lpstr>NoSQL</vt:lpstr>
      <vt:lpstr>Типы NoSQL</vt:lpstr>
      <vt:lpstr>Map Reduce</vt:lpstr>
      <vt:lpstr>Apache Spark</vt:lpstr>
      <vt:lpstr>Основные тенденции</vt:lpstr>
      <vt:lpstr>Итоги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ы поддержки принятия решений современное состояние и перспективы развития</dc:title>
  <dc:creator>Пользователь Microsoft Office</dc:creator>
  <cp:lastModifiedBy>Microsoft Office User</cp:lastModifiedBy>
  <cp:revision>168</cp:revision>
  <cp:lastPrinted>2024-09-10T06:27:25Z</cp:lastPrinted>
  <dcterms:created xsi:type="dcterms:W3CDTF">2016-10-02T08:06:42Z</dcterms:created>
  <dcterms:modified xsi:type="dcterms:W3CDTF">2024-09-16T10:45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10433957</vt:lpwstr>
  </property>
  <property fmtid="{D5CDD505-2E9C-101B-9397-08002B2CF9AE}" pid="3" name="NXPowerLiteSettings">
    <vt:lpwstr>C700052003A000</vt:lpwstr>
  </property>
  <property fmtid="{D5CDD505-2E9C-101B-9397-08002B2CF9AE}" pid="4" name="NXPowerLiteVersion">
    <vt:lpwstr>D8.0.8</vt:lpwstr>
  </property>
</Properties>
</file>